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94D09BE" w14:textId="77777777" w:rsidR="0025688C" w:rsidRPr="006A777E" w:rsidRDefault="00E568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6B7B83C8" w14:textId="77777777" w:rsidR="0025688C" w:rsidRPr="006A777E" w:rsidRDefault="00E568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sz w:val="28"/>
          <w:szCs w:val="28"/>
          <w:lang w:val="ru-RU"/>
        </w:rPr>
        <w:t>Кафедра ПОИТ</w:t>
      </w:r>
    </w:p>
    <w:p w14:paraId="7C7B6D9D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62917D9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184A465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8A371E3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154D7F9" w14:textId="77777777" w:rsidR="0025688C" w:rsidRPr="006A777E" w:rsidRDefault="0025688C" w:rsidP="000C4B99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4EEE4260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5752B54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B0BEFD0" w14:textId="77777777" w:rsidR="00707A6E" w:rsidRPr="006A777E" w:rsidRDefault="00707A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3FBBE2D" w14:textId="77777777" w:rsidR="00707A6E" w:rsidRPr="006A777E" w:rsidRDefault="00707A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5BBBA65A" w14:textId="77777777" w:rsidR="00707A6E" w:rsidRPr="006A777E" w:rsidRDefault="00707A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1A1771B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A63243F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68724BC4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6EE1FE4" w14:textId="73A3AE7E" w:rsidR="000F4CB6" w:rsidRPr="008F1A80" w:rsidRDefault="000F4CB6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</w:t>
      </w:r>
      <w:r w:rsidR="008F1A80" w:rsidRPr="00CC028C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  <w:r w:rsidR="008F1A80" w:rsidRPr="008F1A80">
        <w:rPr>
          <w:rFonts w:ascii="Times New Roman" w:eastAsia="Times New Roman" w:hAnsi="Times New Roman" w:cs="Times New Roman"/>
          <w:sz w:val="28"/>
          <w:szCs w:val="28"/>
          <w:lang w:val="ru-RU"/>
        </w:rPr>
        <w:t>1</w:t>
      </w:r>
    </w:p>
    <w:p w14:paraId="384A426C" w14:textId="77777777" w:rsidR="000F4CB6" w:rsidRPr="006A777E" w:rsidRDefault="000F4CB6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13E305D9" w14:textId="0649F8CB" w:rsidR="000F4CB6" w:rsidRPr="006A777E" w:rsidRDefault="000F4CB6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ариант </w:t>
      </w:r>
      <w:r w:rsidR="00756C8C">
        <w:rPr>
          <w:rFonts w:ascii="Times New Roman" w:eastAsia="Times New Roman" w:hAnsi="Times New Roman" w:cs="Times New Roman"/>
          <w:sz w:val="28"/>
          <w:szCs w:val="28"/>
          <w:lang w:val="ru-RU"/>
        </w:rPr>
        <w:t>5</w:t>
      </w:r>
    </w:p>
    <w:p w14:paraId="03D197F7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ABF9894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34D21EF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11BA233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C2A1FDF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7158156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F0F7E9F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07968B4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CB26F6F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469D3B2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AEB439C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E8D7989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47C49A6" w14:textId="77777777" w:rsidR="00707A6E" w:rsidRPr="006A777E" w:rsidRDefault="00707A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F2226B7" w14:textId="77777777" w:rsidR="00707A6E" w:rsidRPr="006A777E" w:rsidRDefault="00707A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C342A45" w14:textId="77777777" w:rsidR="007C090F" w:rsidRPr="006A777E" w:rsidRDefault="007C090F" w:rsidP="000C4B99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8469992" w14:textId="77777777" w:rsidR="0025688C" w:rsidRPr="006A777E" w:rsidRDefault="00E568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:</w:t>
      </w:r>
    </w:p>
    <w:p w14:paraId="377E3D4C" w14:textId="4905B414" w:rsidR="0025688C" w:rsidRPr="006A777E" w:rsidRDefault="00756C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Бражалович А</w:t>
      </w:r>
      <w:r w:rsidR="00E5686E"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. 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И</w:t>
      </w:r>
      <w:r w:rsidR="00E5686E"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01025C7D" w14:textId="77777777" w:rsidR="0025688C" w:rsidRPr="006A777E" w:rsidRDefault="00E568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Гр. 351005</w:t>
      </w:r>
    </w:p>
    <w:p w14:paraId="52A2CCA6" w14:textId="77777777" w:rsidR="0025688C" w:rsidRPr="006A777E" w:rsidRDefault="00E568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:</w:t>
      </w:r>
    </w:p>
    <w:p w14:paraId="4A91E0B6" w14:textId="77777777" w:rsidR="0025688C" w:rsidRPr="006A777E" w:rsidRDefault="00E568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59667457" w14:textId="77777777" w:rsidR="00707A6E" w:rsidRPr="006A777E" w:rsidRDefault="00707A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A8A1FB9" w14:textId="77777777" w:rsidR="00707A6E" w:rsidRPr="006A777E" w:rsidRDefault="00707A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FEFC830" w14:textId="77777777" w:rsidR="00707A6E" w:rsidRPr="006A777E" w:rsidRDefault="00707A6E" w:rsidP="000C4B99">
      <w:pPr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14:paraId="1CDF93F5" w14:textId="0E02D5CE" w:rsidR="0025688C" w:rsidRDefault="0025688C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DD0F14B" w14:textId="3B0BF70F" w:rsidR="006A777E" w:rsidRDefault="006A777E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511C24E" w14:textId="46D30062" w:rsidR="00F90690" w:rsidRDefault="00F90690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7C27C8E" w14:textId="6B311BF7" w:rsidR="00F90690" w:rsidRDefault="00F90690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605275A" w14:textId="77777777" w:rsidR="00F90690" w:rsidRPr="006A777E" w:rsidRDefault="00F90690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8320D49" w14:textId="0A149E3B" w:rsidR="006A777E" w:rsidRDefault="00E5686E" w:rsidP="006A777E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3</w:t>
      </w:r>
    </w:p>
    <w:p w14:paraId="5406F195" w14:textId="77777777" w:rsidR="00011248" w:rsidRPr="00A17D29" w:rsidRDefault="00011248" w:rsidP="006A777E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ED3D453" w14:textId="5D1D4545" w:rsidR="0025688C" w:rsidRDefault="00E5686E" w:rsidP="000C4B99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адание:</w:t>
      </w:r>
    </w:p>
    <w:p w14:paraId="46F75D67" w14:textId="77777777" w:rsidR="009B6B73" w:rsidRDefault="009B6B73" w:rsidP="000C4B99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5FC0A65D" w14:textId="77777777" w:rsidR="00B6046C" w:rsidRPr="00CC028C" w:rsidRDefault="00B6046C" w:rsidP="00B6046C">
      <w:pPr>
        <w:ind w:left="720"/>
        <w:jc w:val="both"/>
        <w:rPr>
          <w:sz w:val="28"/>
          <w:szCs w:val="28"/>
          <w:lang w:val="ru-RU"/>
        </w:rPr>
      </w:pPr>
      <w:r w:rsidRPr="00B6046C">
        <w:rPr>
          <w:sz w:val="28"/>
          <w:szCs w:val="28"/>
          <w:lang w:val="ru-RU"/>
        </w:rPr>
        <w:t xml:space="preserve">Определить номер позиции последнего вхождения строки </w:t>
      </w:r>
      <w:proofErr w:type="spellStart"/>
      <w:r w:rsidRPr="009D4ACF">
        <w:rPr>
          <w:sz w:val="28"/>
          <w:szCs w:val="28"/>
        </w:rPr>
        <w:t>st</w:t>
      </w:r>
      <w:proofErr w:type="spellEnd"/>
      <w:r w:rsidRPr="00B6046C">
        <w:rPr>
          <w:sz w:val="28"/>
          <w:szCs w:val="28"/>
          <w:lang w:val="ru-RU"/>
        </w:rPr>
        <w:t xml:space="preserve">1 в строку </w:t>
      </w:r>
      <w:proofErr w:type="spellStart"/>
      <w:r w:rsidRPr="009D4ACF">
        <w:rPr>
          <w:sz w:val="28"/>
          <w:szCs w:val="28"/>
        </w:rPr>
        <w:t>st</w:t>
      </w:r>
      <w:proofErr w:type="spellEnd"/>
      <w:r w:rsidRPr="00B6046C">
        <w:rPr>
          <w:sz w:val="28"/>
          <w:szCs w:val="28"/>
          <w:lang w:val="ru-RU"/>
        </w:rPr>
        <w:t xml:space="preserve">2. </w:t>
      </w:r>
      <w:r w:rsidRPr="00CC028C">
        <w:rPr>
          <w:sz w:val="28"/>
          <w:szCs w:val="28"/>
          <w:lang w:val="ru-RU"/>
        </w:rPr>
        <w:t>Если такого нет, возвратить 0.</w:t>
      </w:r>
    </w:p>
    <w:p w14:paraId="4850C83E" w14:textId="77777777" w:rsidR="009B6B73" w:rsidRPr="009B6B73" w:rsidRDefault="009B6B73" w:rsidP="009B6B73">
      <w:pPr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14:paraId="1FB9056D" w14:textId="1EB787FA" w:rsidR="000F4CB6" w:rsidRPr="006A777E" w:rsidRDefault="009B6B73" w:rsidP="000C4B99">
      <w:pPr>
        <w:ind w:left="-720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ab/>
      </w:r>
    </w:p>
    <w:p w14:paraId="7F56799D" w14:textId="405F4413" w:rsidR="0025688C" w:rsidRPr="00CC028C" w:rsidRDefault="00E5686E" w:rsidP="000C4B99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CC028C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CC028C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6A777E">
        <w:rPr>
          <w:rFonts w:ascii="Times New Roman" w:hAnsi="Times New Roman" w:cs="Times New Roman"/>
          <w:b/>
          <w:sz w:val="28"/>
          <w:szCs w:val="28"/>
        </w:rPr>
        <w:t>Delphi</w:t>
      </w:r>
      <w:r w:rsidRPr="00CC028C">
        <w:rPr>
          <w:rFonts w:ascii="Times New Roman" w:hAnsi="Times New Roman" w:cs="Times New Roman"/>
          <w:b/>
          <w:sz w:val="28"/>
          <w:szCs w:val="28"/>
          <w:lang w:val="ru-RU"/>
        </w:rPr>
        <w:t>:</w:t>
      </w:r>
    </w:p>
    <w:p w14:paraId="2A5A955D" w14:textId="7020D0EC" w:rsidR="00766E3C" w:rsidRPr="00CC028C" w:rsidRDefault="00766E3C" w:rsidP="000C4B99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7B14E371" w14:textId="77777777" w:rsidR="003058FE" w:rsidRPr="00CC028C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>Program</w:t>
      </w:r>
      <w:r w:rsidRPr="00CC028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3058FE">
        <w:rPr>
          <w:rFonts w:ascii="Consolas" w:eastAsia="Times New Roman" w:hAnsi="Consolas" w:cs="Times New Roman"/>
          <w:bCs/>
          <w:sz w:val="20"/>
          <w:szCs w:val="20"/>
        </w:rPr>
        <w:t>Lab</w:t>
      </w:r>
      <w:r w:rsidRPr="00CC028C">
        <w:rPr>
          <w:rFonts w:ascii="Consolas" w:eastAsia="Times New Roman" w:hAnsi="Consolas" w:cs="Times New Roman"/>
          <w:bCs/>
          <w:sz w:val="20"/>
          <w:szCs w:val="20"/>
          <w:lang w:val="ru-RU"/>
        </w:rPr>
        <w:t>3_1;</w:t>
      </w:r>
    </w:p>
    <w:p w14:paraId="6B665012" w14:textId="77777777" w:rsidR="003058FE" w:rsidRPr="00CC028C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</w:p>
    <w:p w14:paraId="4F1AC3A4" w14:textId="77777777" w:rsidR="003058FE" w:rsidRPr="00CC028C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>Uses</w:t>
      </w:r>
    </w:p>
    <w:p w14:paraId="50D04338" w14:textId="77777777" w:rsidR="003058FE" w:rsidRPr="00CC028C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CC028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3058FE">
        <w:rPr>
          <w:rFonts w:ascii="Consolas" w:eastAsia="Times New Roman" w:hAnsi="Consolas" w:cs="Times New Roman"/>
          <w:bCs/>
          <w:sz w:val="20"/>
          <w:szCs w:val="20"/>
        </w:rPr>
        <w:t>System</w:t>
      </w:r>
      <w:r w:rsidRPr="00CC028C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SysUtils</w:t>
      </w:r>
      <w:proofErr w:type="spellEnd"/>
      <w:r w:rsidRPr="00CC028C">
        <w:rPr>
          <w:rFonts w:ascii="Consolas" w:eastAsia="Times New Roman" w:hAnsi="Consolas" w:cs="Times New Roman"/>
          <w:bCs/>
          <w:sz w:val="20"/>
          <w:szCs w:val="20"/>
          <w:lang w:val="ru-RU"/>
        </w:rPr>
        <w:t>;</w:t>
      </w:r>
    </w:p>
    <w:p w14:paraId="60AF909C" w14:textId="77777777" w:rsidR="003058FE" w:rsidRPr="00CC028C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</w:p>
    <w:p w14:paraId="4A4BA5A2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>Const</w:t>
      </w:r>
    </w:p>
    <w:p w14:paraId="531E2672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MIN_LENGTH = 1;</w:t>
      </w:r>
    </w:p>
    <w:p w14:paraId="46B5C126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MAX_LENGTH = 1000;</w:t>
      </w:r>
    </w:p>
    <w:p w14:paraId="45BFB18F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660BA439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Procedure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PrintTask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(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);</w:t>
      </w:r>
    </w:p>
    <w:p w14:paraId="67A80069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Begin</w:t>
      </w:r>
      <w:proofErr w:type="spellEnd"/>
    </w:p>
    <w:p w14:paraId="3F007D31" w14:textId="77777777" w:rsidR="00932A08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WriteLn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(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'Данная программа находит место последнего вхождения первой строки во</w:t>
      </w:r>
    </w:p>
    <w:p w14:paraId="3324B6F4" w14:textId="10CF9A7E" w:rsidR="003058FE" w:rsidRPr="00CC028C" w:rsidRDefault="003058FE" w:rsidP="00932A08">
      <w:pPr>
        <w:ind w:left="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вторую</w:t>
      </w:r>
      <w:r w:rsidRPr="00CC028C">
        <w:rPr>
          <w:rFonts w:ascii="Consolas" w:eastAsia="Times New Roman" w:hAnsi="Consolas" w:cs="Times New Roman"/>
          <w:bCs/>
          <w:sz w:val="20"/>
          <w:szCs w:val="20"/>
        </w:rPr>
        <w:t>:' + #13#10);</w:t>
      </w:r>
    </w:p>
    <w:p w14:paraId="228B7D51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5C535BA0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ChooseFileInpu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) : Boolean;</w:t>
      </w:r>
    </w:p>
    <w:p w14:paraId="04EEE2BE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5B7D4FCA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FileInpu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: Integer;</w:t>
      </w:r>
    </w:p>
    <w:p w14:paraId="716ADE22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, Choose: Boolean;</w:t>
      </w:r>
    </w:p>
    <w:p w14:paraId="2BD8B1D1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332A7552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FileInpu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= 0;</w:t>
      </w:r>
    </w:p>
    <w:p w14:paraId="7EE38ED2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= False;</w:t>
      </w:r>
    </w:p>
    <w:p w14:paraId="7AEB0BCA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Choose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= False;</w:t>
      </w:r>
    </w:p>
    <w:p w14:paraId="26304E2E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Repeat</w:t>
      </w:r>
    </w:p>
    <w:p w14:paraId="2633EFB0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WriteLn</w:t>
      </w:r>
      <w:proofErr w:type="spellEnd"/>
      <w:r w:rsidRPr="00CC028C">
        <w:rPr>
          <w:rFonts w:ascii="Consolas" w:eastAsia="Times New Roman" w:hAnsi="Consolas" w:cs="Times New Roman"/>
          <w:bCs/>
          <w:sz w:val="20"/>
          <w:szCs w:val="20"/>
          <w:lang w:val="ru-RU"/>
        </w:rPr>
        <w:t>(</w:t>
      </w:r>
      <w:proofErr w:type="gramEnd"/>
      <w:r w:rsidRPr="00CC028C">
        <w:rPr>
          <w:rFonts w:ascii="Consolas" w:eastAsia="Times New Roman" w:hAnsi="Consolas" w:cs="Times New Roman"/>
          <w:bCs/>
          <w:sz w:val="20"/>
          <w:szCs w:val="20"/>
          <w:lang w:val="ru-RU"/>
        </w:rPr>
        <w:t>'</w:t>
      </w:r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Вы</w:t>
      </w:r>
      <w:r w:rsidRPr="00CC028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хотите</w:t>
      </w:r>
      <w:r w:rsidRPr="00CC028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вводить</w:t>
      </w:r>
      <w:r w:rsidRPr="00CC028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строки</w:t>
      </w:r>
      <w:r w:rsidRPr="00CC028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через</w:t>
      </w:r>
      <w:r w:rsidRPr="00CC028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файл</w:t>
      </w:r>
      <w:r w:rsidRPr="00CC028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? </w:t>
      </w:r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(Да - ', 1, ' / Нет - ', 0, ')');</w:t>
      </w:r>
    </w:p>
    <w:p w14:paraId="317EF686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3058FE">
        <w:rPr>
          <w:rFonts w:ascii="Consolas" w:eastAsia="Times New Roman" w:hAnsi="Consolas" w:cs="Times New Roman"/>
          <w:bCs/>
          <w:sz w:val="20"/>
          <w:szCs w:val="20"/>
        </w:rPr>
        <w:t>Try</w:t>
      </w:r>
    </w:p>
    <w:p w14:paraId="6EC4465F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ReadLn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IsFileInpu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ACCA697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= True;</w:t>
      </w:r>
    </w:p>
    <w:p w14:paraId="181FE745" w14:textId="77777777" w:rsidR="003058FE" w:rsidRPr="00CC028C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r w:rsidRPr="00CC028C">
        <w:rPr>
          <w:rFonts w:ascii="Consolas" w:eastAsia="Times New Roman" w:hAnsi="Consolas" w:cs="Times New Roman"/>
          <w:bCs/>
          <w:sz w:val="20"/>
          <w:szCs w:val="20"/>
        </w:rPr>
        <w:t>Except</w:t>
      </w:r>
    </w:p>
    <w:p w14:paraId="1AF7F1A6" w14:textId="77777777" w:rsidR="003058FE" w:rsidRPr="00CC028C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C028C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CC028C">
        <w:rPr>
          <w:rFonts w:ascii="Consolas" w:eastAsia="Times New Roman" w:hAnsi="Consolas" w:cs="Times New Roman"/>
          <w:bCs/>
          <w:sz w:val="20"/>
          <w:szCs w:val="20"/>
        </w:rPr>
        <w:t>WriteLn</w:t>
      </w:r>
      <w:proofErr w:type="spellEnd"/>
      <w:r w:rsidRPr="00CC028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CC028C">
        <w:rPr>
          <w:rFonts w:ascii="Consolas" w:eastAsia="Times New Roman" w:hAnsi="Consolas" w:cs="Times New Roman"/>
          <w:bCs/>
          <w:sz w:val="20"/>
          <w:szCs w:val="20"/>
        </w:rPr>
        <w:t>'</w:t>
      </w:r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Некорректный</w:t>
      </w:r>
      <w:r w:rsidRPr="00CC028C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выбор</w:t>
      </w:r>
      <w:r w:rsidRPr="00CC028C">
        <w:rPr>
          <w:rFonts w:ascii="Consolas" w:eastAsia="Times New Roman" w:hAnsi="Consolas" w:cs="Times New Roman"/>
          <w:bCs/>
          <w:sz w:val="20"/>
          <w:szCs w:val="20"/>
        </w:rPr>
        <w:t>!');</w:t>
      </w:r>
    </w:p>
    <w:p w14:paraId="34FE2DE5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C028C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= False;</w:t>
      </w:r>
    </w:p>
    <w:p w14:paraId="163373B3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End;</w:t>
      </w:r>
    </w:p>
    <w:p w14:paraId="4EEA54C5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If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Then</w:t>
      </w:r>
    </w:p>
    <w:p w14:paraId="0EC2F2FE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Begin</w:t>
      </w:r>
    </w:p>
    <w:p w14:paraId="67F0C38D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    If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FileInpu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= 1 Then</w:t>
      </w:r>
    </w:p>
    <w:p w14:paraId="1A8AEACA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Choose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= True</w:t>
      </w:r>
    </w:p>
    <w:p w14:paraId="5E5E16CE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    Else If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FileInpu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= 0 Then</w:t>
      </w:r>
    </w:p>
    <w:p w14:paraId="5A9DCB5B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Choose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= False</w:t>
      </w:r>
    </w:p>
    <w:p w14:paraId="728F38D3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    Else</w:t>
      </w:r>
    </w:p>
    <w:p w14:paraId="7B83DD87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    Begin</w:t>
      </w:r>
    </w:p>
    <w:p w14:paraId="0CD66D05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WriteLn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'</w:t>
      </w:r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Некорректный</w:t>
      </w: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выбор</w:t>
      </w:r>
      <w:r w:rsidRPr="003058FE">
        <w:rPr>
          <w:rFonts w:ascii="Consolas" w:eastAsia="Times New Roman" w:hAnsi="Consolas" w:cs="Times New Roman"/>
          <w:bCs/>
          <w:sz w:val="20"/>
          <w:szCs w:val="20"/>
        </w:rPr>
        <w:t>!');</w:t>
      </w:r>
    </w:p>
    <w:p w14:paraId="19211EBA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= False;</w:t>
      </w:r>
    </w:p>
    <w:p w14:paraId="26A48B1B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    End;</w:t>
      </w:r>
    </w:p>
    <w:p w14:paraId="117953DE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End;</w:t>
      </w:r>
    </w:p>
    <w:p w14:paraId="769322F1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Until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5B079B5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ChooseFileInpu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= Choose;</w:t>
      </w:r>
    </w:p>
    <w:p w14:paraId="5E39B57F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66F4B16F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CheckLength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Str: String) : Boolean;</w:t>
      </w:r>
    </w:p>
    <w:p w14:paraId="5447E988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65D6EA0F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: Boolean;</w:t>
      </w:r>
    </w:p>
    <w:p w14:paraId="00DE319F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67225103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= True;</w:t>
      </w:r>
    </w:p>
    <w:p w14:paraId="2A8ADF65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If (</w:t>
      </w:r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Length(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Str) &lt; MIN_LENGTH) Or (Length(Str) &gt; MAX_LENGTH) Then</w:t>
      </w:r>
    </w:p>
    <w:p w14:paraId="2CA8FBEF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Begin</w:t>
      </w:r>
      <w:proofErr w:type="spellEnd"/>
    </w:p>
    <w:p w14:paraId="69D5DC49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Writeln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(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'Значение не попадает в диапазон!');</w:t>
      </w:r>
    </w:p>
    <w:p w14:paraId="4C70BBE7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= False;</w:t>
      </w:r>
    </w:p>
    <w:p w14:paraId="1BE56F87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End;</w:t>
      </w:r>
    </w:p>
    <w:p w14:paraId="4BF44304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CheckLength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4BBDA66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65B6751C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ReadPathToFile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) : String;</w:t>
      </w:r>
    </w:p>
    <w:p w14:paraId="23B7AF55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58CE0287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: String;</w:t>
      </w:r>
    </w:p>
    <w:p w14:paraId="7243ED26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: Boolean;</w:t>
      </w:r>
    </w:p>
    <w:p w14:paraId="32EDD187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688BF24B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= '';</w:t>
      </w:r>
    </w:p>
    <w:p w14:paraId="5BDB27AC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= True;</w:t>
      </w:r>
    </w:p>
    <w:p w14:paraId="018DD811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Repeat</w:t>
      </w:r>
    </w:p>
    <w:p w14:paraId="39A6AAD7" w14:textId="77777777" w:rsidR="003058FE" w:rsidRPr="00CC028C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CC028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:</w:t>
      </w:r>
      <w:proofErr w:type="gramEnd"/>
      <w:r w:rsidRPr="00CC028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= </w:t>
      </w:r>
      <w:r w:rsidRPr="003058FE">
        <w:rPr>
          <w:rFonts w:ascii="Consolas" w:eastAsia="Times New Roman" w:hAnsi="Consolas" w:cs="Times New Roman"/>
          <w:bCs/>
          <w:sz w:val="20"/>
          <w:szCs w:val="20"/>
        </w:rPr>
        <w:t>True</w:t>
      </w:r>
      <w:r w:rsidRPr="00CC028C">
        <w:rPr>
          <w:rFonts w:ascii="Consolas" w:eastAsia="Times New Roman" w:hAnsi="Consolas" w:cs="Times New Roman"/>
          <w:bCs/>
          <w:sz w:val="20"/>
          <w:szCs w:val="20"/>
          <w:lang w:val="ru-RU"/>
        </w:rPr>
        <w:t>;</w:t>
      </w:r>
    </w:p>
    <w:p w14:paraId="49F4C975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CC028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Write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(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'Введите путь к файлу с расширением .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tx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:');</w:t>
      </w:r>
    </w:p>
    <w:p w14:paraId="4EE15A28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ReadLn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64C8367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If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ExtractFileEx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) &lt;&gt; '.txt' Then</w:t>
      </w:r>
    </w:p>
    <w:p w14:paraId="3059DC36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Begin</w:t>
      </w:r>
      <w:proofErr w:type="spellEnd"/>
    </w:p>
    <w:p w14:paraId="0261DCA3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WriteLn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(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'Расширение файла не .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tx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!');</w:t>
      </w:r>
    </w:p>
    <w:p w14:paraId="7F5A0498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= False;</w:t>
      </w:r>
    </w:p>
    <w:p w14:paraId="3B6F41F1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End;</w:t>
      </w:r>
    </w:p>
    <w:p w14:paraId="36419BBC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Until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E004554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ReadPathToFile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B706CAD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6305F56C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Exists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: String) : Boolean;</w:t>
      </w:r>
    </w:p>
    <w:p w14:paraId="76A5227F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3829626A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: Boolean;</w:t>
      </w:r>
    </w:p>
    <w:p w14:paraId="26B15526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7C1C6812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= False;</w:t>
      </w:r>
    </w:p>
    <w:p w14:paraId="68D16F80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If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FileExists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) Then</w:t>
      </w:r>
    </w:p>
    <w:p w14:paraId="45AF702B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= True;</w:t>
      </w:r>
    </w:p>
    <w:p w14:paraId="766F0652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Exists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C527CCA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238A14BF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AbleToReading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Var F: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TextFile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) : Boolean;</w:t>
      </w:r>
    </w:p>
    <w:p w14:paraId="034AA22E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613C7A6D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: Boolean;</w:t>
      </w:r>
    </w:p>
    <w:p w14:paraId="68319EE2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52A93B89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= True;</w:t>
      </w:r>
    </w:p>
    <w:p w14:paraId="415DE524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Try</w:t>
      </w:r>
    </w:p>
    <w:p w14:paraId="4A2C5EE8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Reset(F);</w:t>
      </w:r>
    </w:p>
    <w:p w14:paraId="2341D967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CloseFile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(F);</w:t>
      </w:r>
    </w:p>
    <w:p w14:paraId="303E0635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Except</w:t>
      </w:r>
    </w:p>
    <w:p w14:paraId="5680E529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= False;</w:t>
      </w:r>
    </w:p>
    <w:p w14:paraId="29E441CB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End;</w:t>
      </w:r>
    </w:p>
    <w:p w14:paraId="34BCD1CD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AbleToReading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AC98322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2FB88B24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AbleToWriting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: String) : Boolean;</w:t>
      </w:r>
    </w:p>
    <w:p w14:paraId="55BEAB1C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0EB73282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: Boolean;</w:t>
      </w:r>
    </w:p>
    <w:p w14:paraId="251956D5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5824E64B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= True;</w:t>
      </w:r>
    </w:p>
    <w:p w14:paraId="1AA3BEF0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If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FileIsReadOnly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) Then</w:t>
      </w:r>
    </w:p>
    <w:p w14:paraId="16E0C20D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= False;</w:t>
      </w:r>
    </w:p>
    <w:p w14:paraId="47811D6D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AbleToWriting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F52BAFC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63DC2DF6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Empty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Var F: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TextFile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) : Boolean;</w:t>
      </w:r>
    </w:p>
    <w:p w14:paraId="10DC1D19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6754FCAE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: Boolean;</w:t>
      </w:r>
    </w:p>
    <w:p w14:paraId="426E8CAE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2617D783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= False;</w:t>
      </w:r>
    </w:p>
    <w:p w14:paraId="7BB3906E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Reset(F);</w:t>
      </w:r>
    </w:p>
    <w:p w14:paraId="32B8D5FB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If EOF(F) Then</w:t>
      </w:r>
    </w:p>
    <w:p w14:paraId="77F5C822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= True;</w:t>
      </w:r>
    </w:p>
    <w:p w14:paraId="2B0BCB45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CloseFile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(F);</w:t>
      </w:r>
    </w:p>
    <w:p w14:paraId="7E81E6E9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Empty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8847879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6D0E8F4C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RightFileString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Var F: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TextFile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) : Boolean;</w:t>
      </w:r>
    </w:p>
    <w:p w14:paraId="629C528A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221762C2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: Boolean;</w:t>
      </w:r>
    </w:p>
    <w:p w14:paraId="76347228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550C65E3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= False;</w:t>
      </w:r>
    </w:p>
    <w:p w14:paraId="57AD8AF5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Reset(F);</w:t>
      </w:r>
    </w:p>
    <w:p w14:paraId="37B8BC82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Readln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(F);</w:t>
      </w:r>
    </w:p>
    <w:p w14:paraId="4524A975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If EOF(F) Then</w:t>
      </w:r>
    </w:p>
    <w:p w14:paraId="2A85CC5D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= True;</w:t>
      </w:r>
    </w:p>
    <w:p w14:paraId="69FDE3F9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Readln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(F);</w:t>
      </w:r>
    </w:p>
    <w:p w14:paraId="4C1FBFA4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If Not EOF(F) Then</w:t>
      </w:r>
    </w:p>
    <w:p w14:paraId="7907DDE7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= True;</w:t>
      </w:r>
    </w:p>
    <w:p w14:paraId="3DD8D344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CloseFile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(F);</w:t>
      </w:r>
    </w:p>
    <w:p w14:paraId="422DA45B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RightFileString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C0709ED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6514C540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GetFileNormalReading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Var F: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TextFile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8E027B3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7A5FFD1A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: String;</w:t>
      </w:r>
    </w:p>
    <w:p w14:paraId="4F7DD10B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: Boolean;</w:t>
      </w:r>
    </w:p>
    <w:p w14:paraId="28C983EA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55D67795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= '';</w:t>
      </w:r>
    </w:p>
    <w:p w14:paraId="1FB66539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Repeat</w:t>
      </w:r>
    </w:p>
    <w:p w14:paraId="33560A3C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= True;</w:t>
      </w:r>
    </w:p>
    <w:p w14:paraId="06D36110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ReadPathToFile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763F5E4D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AssignFile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F,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811B8B7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If Not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Exists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) Then</w:t>
      </w:r>
    </w:p>
    <w:p w14:paraId="5AE8315A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Begin</w:t>
      </w:r>
    </w:p>
    <w:p w14:paraId="18BA20B1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=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False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;</w:t>
      </w:r>
    </w:p>
    <w:p w14:paraId="3784D55B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Writeln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(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'Проверьте корректность ввода пути к файлу!');</w:t>
      </w:r>
    </w:p>
    <w:p w14:paraId="7DF9E097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3058FE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762A0D91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If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And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Not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AbleToReading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(F) Then</w:t>
      </w:r>
    </w:p>
    <w:p w14:paraId="465778AC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Begin</w:t>
      </w:r>
    </w:p>
    <w:p w14:paraId="24BD4836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= False;</w:t>
      </w:r>
    </w:p>
    <w:p w14:paraId="0C87FE69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Writeln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'</w:t>
      </w:r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Файл</w:t>
      </w: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закрыт</w:t>
      </w: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для</w:t>
      </w: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чтения</w:t>
      </w:r>
      <w:r w:rsidRPr="003058FE">
        <w:rPr>
          <w:rFonts w:ascii="Consolas" w:eastAsia="Times New Roman" w:hAnsi="Consolas" w:cs="Times New Roman"/>
          <w:bCs/>
          <w:sz w:val="20"/>
          <w:szCs w:val="20"/>
        </w:rPr>
        <w:t>!');</w:t>
      </w:r>
    </w:p>
    <w:p w14:paraId="5837BDDC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End;</w:t>
      </w:r>
    </w:p>
    <w:p w14:paraId="6D7B9835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If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And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Empty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(F) Then</w:t>
      </w:r>
    </w:p>
    <w:p w14:paraId="398B09B0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Begin</w:t>
      </w:r>
    </w:p>
    <w:p w14:paraId="25FF7616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= False;</w:t>
      </w:r>
    </w:p>
    <w:p w14:paraId="5461F8F7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WriteLn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'</w:t>
      </w:r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Файл</w:t>
      </w: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пуст</w:t>
      </w:r>
      <w:r w:rsidRPr="003058FE">
        <w:rPr>
          <w:rFonts w:ascii="Consolas" w:eastAsia="Times New Roman" w:hAnsi="Consolas" w:cs="Times New Roman"/>
          <w:bCs/>
          <w:sz w:val="20"/>
          <w:szCs w:val="20"/>
        </w:rPr>
        <w:t>!');</w:t>
      </w:r>
    </w:p>
    <w:p w14:paraId="4D9906CD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End;</w:t>
      </w:r>
    </w:p>
    <w:p w14:paraId="02A6D5F8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If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And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RightFileString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(F) Then</w:t>
      </w:r>
    </w:p>
    <w:p w14:paraId="556B495C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Begin</w:t>
      </w:r>
      <w:proofErr w:type="spellEnd"/>
    </w:p>
    <w:p w14:paraId="0FEA2618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=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False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;</w:t>
      </w:r>
    </w:p>
    <w:p w14:paraId="24C41EC4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WriteLn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(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'Количество строк не совпадает!');</w:t>
      </w:r>
    </w:p>
    <w:p w14:paraId="12DD19F3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3058FE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47394376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Until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ADDEAF1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2E8B2107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GetFileNormalWriting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Var F: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TextFile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A7EDE97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602E008C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: String;</w:t>
      </w:r>
    </w:p>
    <w:p w14:paraId="5FD7F5D1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: Boolean;</w:t>
      </w:r>
    </w:p>
    <w:p w14:paraId="7AFE2F89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04728818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= '';</w:t>
      </w:r>
    </w:p>
    <w:p w14:paraId="38DBB4CB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= True;</w:t>
      </w:r>
    </w:p>
    <w:p w14:paraId="5FB3B2CD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Repeat</w:t>
      </w:r>
    </w:p>
    <w:p w14:paraId="0BDF4143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ReadPathToFile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0ED75234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AssignFile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F,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5794478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If Not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Exists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) Then</w:t>
      </w:r>
    </w:p>
    <w:p w14:paraId="4844968C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Begin</w:t>
      </w:r>
    </w:p>
    <w:p w14:paraId="0A504284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=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False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;</w:t>
      </w:r>
    </w:p>
    <w:p w14:paraId="44148AA2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Writeln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(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'Проверьте корректность ввода пути к файлу!');</w:t>
      </w:r>
    </w:p>
    <w:p w14:paraId="63174A08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3058FE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0F80054D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If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And Not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AbleToWriting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) Then</w:t>
      </w:r>
    </w:p>
    <w:p w14:paraId="3D582022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Begin</w:t>
      </w:r>
    </w:p>
    <w:p w14:paraId="78D584ED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= False;</w:t>
      </w:r>
    </w:p>
    <w:p w14:paraId="32596A5D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WriteLn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'</w:t>
      </w:r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Файл</w:t>
      </w: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закрыт</w:t>
      </w: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для</w:t>
      </w: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записи</w:t>
      </w:r>
      <w:r w:rsidRPr="003058FE">
        <w:rPr>
          <w:rFonts w:ascii="Consolas" w:eastAsia="Times New Roman" w:hAnsi="Consolas" w:cs="Times New Roman"/>
          <w:bCs/>
          <w:sz w:val="20"/>
          <w:szCs w:val="20"/>
        </w:rPr>
        <w:t>!');</w:t>
      </w:r>
    </w:p>
    <w:p w14:paraId="2B524BC7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End;</w:t>
      </w:r>
    </w:p>
    <w:p w14:paraId="0F31CA8B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Until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433E149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lastRenderedPageBreak/>
        <w:t>End;</w:t>
      </w:r>
    </w:p>
    <w:p w14:paraId="55565621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ReadFileString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Var F: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TextFile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) : String;</w:t>
      </w:r>
    </w:p>
    <w:p w14:paraId="6C331B0F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7FA1FDF0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Str: String;</w:t>
      </w:r>
    </w:p>
    <w:p w14:paraId="0497EB2F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53261B73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Str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= '';</w:t>
      </w:r>
    </w:p>
    <w:p w14:paraId="77F7FF83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ReadLn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F, Str);</w:t>
      </w:r>
    </w:p>
    <w:p w14:paraId="001244A6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ReadFileString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= Str;</w:t>
      </w:r>
    </w:p>
    <w:p w14:paraId="57E031C0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4EE17B5A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ReadConsoleString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Num: Integer) : String;</w:t>
      </w:r>
    </w:p>
    <w:p w14:paraId="3B4602B0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07E1EF5C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Str: String;</w:t>
      </w:r>
    </w:p>
    <w:p w14:paraId="01A85299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: Boolean;</w:t>
      </w:r>
    </w:p>
    <w:p w14:paraId="31757792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0278FA87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Str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= '';</w:t>
      </w:r>
    </w:p>
    <w:p w14:paraId="762FCDE4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= False;</w:t>
      </w:r>
    </w:p>
    <w:p w14:paraId="22FA98E8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Repeat</w:t>
      </w:r>
    </w:p>
    <w:p w14:paraId="02C8D2D4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Write(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'</w:t>
      </w:r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Введите</w:t>
      </w: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строку</w:t>
      </w: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номер</w:t>
      </w: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', Num, ' [', MIN_LENGTH, ' : ', MAX_LENGTH, ']: ');</w:t>
      </w:r>
    </w:p>
    <w:p w14:paraId="6D4CBA9F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Readln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Str);</w:t>
      </w:r>
    </w:p>
    <w:p w14:paraId="33A05B07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CheckLength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(Str);</w:t>
      </w:r>
    </w:p>
    <w:p w14:paraId="29D0F04A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Until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F9F0B11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ReadConsoleString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= Str;</w:t>
      </w:r>
    </w:p>
    <w:p w14:paraId="23787042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5E7748B9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ReadString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Var Str1: String; Var Str2: String);</w:t>
      </w:r>
    </w:p>
    <w:p w14:paraId="212DDC9E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77755317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RF: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TextFile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B01944F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: Boolean;</w:t>
      </w:r>
    </w:p>
    <w:p w14:paraId="36A39DC0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3DE79CC0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Repeat</w:t>
      </w:r>
    </w:p>
    <w:p w14:paraId="79754EF5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= True;</w:t>
      </w:r>
    </w:p>
    <w:p w14:paraId="24630BB6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If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ChooseFileInpu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) Then</w:t>
      </w:r>
    </w:p>
    <w:p w14:paraId="06C4FE97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Begin</w:t>
      </w:r>
    </w:p>
    <w:p w14:paraId="4E67A68B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GetFileNormalReading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RF);</w:t>
      </w:r>
    </w:p>
    <w:p w14:paraId="796D0B78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Reset(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RF);</w:t>
      </w:r>
    </w:p>
    <w:p w14:paraId="675DE6CA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    Str</w:t>
      </w:r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1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ReadFileString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(RF);</w:t>
      </w:r>
    </w:p>
    <w:p w14:paraId="186BB850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    Str</w:t>
      </w:r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2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ReadFileString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(RF);</w:t>
      </w:r>
    </w:p>
    <w:p w14:paraId="778AA23C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CloseFile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RF);</w:t>
      </w:r>
    </w:p>
    <w:p w14:paraId="1C7EDB73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End</w:t>
      </w:r>
    </w:p>
    <w:p w14:paraId="49B583CC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Else</w:t>
      </w:r>
    </w:p>
    <w:p w14:paraId="538E0BB7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Begin</w:t>
      </w:r>
    </w:p>
    <w:p w14:paraId="0B6446D2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    Str</w:t>
      </w:r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1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ReadConsoleString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(1);</w:t>
      </w:r>
    </w:p>
    <w:p w14:paraId="20FDA9E0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    Str</w:t>
      </w:r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2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ReadConsoleString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(2);</w:t>
      </w:r>
    </w:p>
    <w:p w14:paraId="3E6ACA12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End;</w:t>
      </w:r>
    </w:p>
    <w:p w14:paraId="21D6EA42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If </w:t>
      </w:r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Length(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Str1) &gt; Length(Str2) Then</w:t>
      </w:r>
    </w:p>
    <w:p w14:paraId="4CE5B806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Begin</w:t>
      </w:r>
      <w:proofErr w:type="spellEnd"/>
    </w:p>
    <w:p w14:paraId="23D1940D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=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False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;</w:t>
      </w:r>
    </w:p>
    <w:p w14:paraId="3A297058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Writeln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(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'Длинна не соответствует условию!');</w:t>
      </w:r>
    </w:p>
    <w:p w14:paraId="62C7AD98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3058FE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215B80F4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Until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E6ED739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0D438398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FindLastOccurrence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Str1, Str2: String): Integer;</w:t>
      </w:r>
    </w:p>
    <w:p w14:paraId="721C288B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3D4C63E4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LengthOfStr2, LengthOfStr1, IndOfStr1, IndOfStr2, Place: Integer;</w:t>
      </w:r>
    </w:p>
    <w:p w14:paraId="36A1045C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EndOfStr1: Boolean;</w:t>
      </w:r>
    </w:p>
    <w:p w14:paraId="5A3111CA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27846074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LengthOfStr</w:t>
      </w:r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1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= Length(Str1);</w:t>
      </w:r>
    </w:p>
    <w:p w14:paraId="1C751577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LengthOfStr</w:t>
      </w:r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2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= Length(Str2);</w:t>
      </w:r>
    </w:p>
    <w:p w14:paraId="52C5291B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Place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= 0;</w:t>
      </w:r>
    </w:p>
    <w:p w14:paraId="70C6D775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IndOfStr</w:t>
      </w:r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1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= 0;</w:t>
      </w:r>
    </w:p>
    <w:p w14:paraId="17449DDD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IndOfStr</w:t>
      </w:r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2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= 0;</w:t>
      </w:r>
    </w:p>
    <w:p w14:paraId="3E68F297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EndOfStr</w:t>
      </w:r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1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= False;</w:t>
      </w:r>
    </w:p>
    <w:p w14:paraId="5B2F5362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While (LengthOfStr2 &gt; 0) And (Place = 0) Do</w:t>
      </w:r>
    </w:p>
    <w:p w14:paraId="419ED036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Begin</w:t>
      </w:r>
    </w:p>
    <w:p w14:paraId="04A679E4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If Str1[LengthOfStr1] = Str2[LengthOfStr2] Then</w:t>
      </w:r>
    </w:p>
    <w:p w14:paraId="019EE43E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Begin</w:t>
      </w:r>
    </w:p>
    <w:p w14:paraId="47A6CBC8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    IndOfStr</w:t>
      </w:r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1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= LengthOfStr1;</w:t>
      </w:r>
    </w:p>
    <w:p w14:paraId="64E48668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    IndOfStr</w:t>
      </w:r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2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= LengthOfStr2;</w:t>
      </w:r>
    </w:p>
    <w:p w14:paraId="2E05256A" w14:textId="1CABEA2D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    While (IndOfStr1 &gt; 0) And (IndOfStr2 &gt; 0) And (Str1[IndOfStr1] = Str2[IndOfStr2]) </w:t>
      </w:r>
      <w:r w:rsidR="009D5A47">
        <w:rPr>
          <w:rFonts w:ascii="Consolas" w:eastAsia="Times New Roman" w:hAnsi="Consolas" w:cs="Times New Roman"/>
          <w:bCs/>
          <w:sz w:val="20"/>
          <w:szCs w:val="20"/>
        </w:rPr>
        <w:t>D</w:t>
      </w:r>
      <w:r w:rsidRPr="003058FE">
        <w:rPr>
          <w:rFonts w:ascii="Consolas" w:eastAsia="Times New Roman" w:hAnsi="Consolas" w:cs="Times New Roman"/>
          <w:bCs/>
          <w:sz w:val="20"/>
          <w:szCs w:val="20"/>
        </w:rPr>
        <w:t>o</w:t>
      </w:r>
    </w:p>
    <w:p w14:paraId="167920FD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    Begin</w:t>
      </w:r>
    </w:p>
    <w:p w14:paraId="3FF33658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Dec(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IndOfStr1);</w:t>
      </w:r>
    </w:p>
    <w:p w14:paraId="70789CCA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Dec(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IndOfStr2);</w:t>
      </w:r>
    </w:p>
    <w:p w14:paraId="5E23F4E1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    End;</w:t>
      </w:r>
    </w:p>
    <w:p w14:paraId="2476538D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    If (IndOfStr1 &lt;&gt; 0) Then</w:t>
      </w:r>
    </w:p>
    <w:p w14:paraId="6A700CB4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        EndOfStr</w:t>
      </w:r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1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= True;</w:t>
      </w:r>
    </w:p>
    <w:p w14:paraId="67A45657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    If (Not EndOfStr1) Then</w:t>
      </w:r>
    </w:p>
    <w:p w14:paraId="26913899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Place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= IndOfStr2 + 1;</w:t>
      </w:r>
    </w:p>
    <w:p w14:paraId="2C351C20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End;</w:t>
      </w:r>
    </w:p>
    <w:p w14:paraId="0C84C99A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Dec(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LengthOfStr2);</w:t>
      </w:r>
    </w:p>
    <w:p w14:paraId="5D36C17B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End;</w:t>
      </w:r>
    </w:p>
    <w:p w14:paraId="18A96FCA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FindLastOccurrence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= Place;</w:t>
      </w:r>
    </w:p>
    <w:p w14:paraId="373265A2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2371DC1C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ChooseFileOutpu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) : Boolean;</w:t>
      </w:r>
    </w:p>
    <w:p w14:paraId="6215D2FF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7A4C5CA5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FileOutpu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: Integer;</w:t>
      </w:r>
    </w:p>
    <w:p w14:paraId="5E8B283D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, Choose: Boolean;</w:t>
      </w:r>
    </w:p>
    <w:p w14:paraId="1B93A792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0A9045BD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FileOutpu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= 0;</w:t>
      </w:r>
    </w:p>
    <w:p w14:paraId="5BD011E4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= False;</w:t>
      </w:r>
    </w:p>
    <w:p w14:paraId="584B3470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Choose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= False;</w:t>
      </w:r>
    </w:p>
    <w:p w14:paraId="58279A02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WriteLn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24C1918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Repeat</w:t>
      </w:r>
      <w:proofErr w:type="spellEnd"/>
    </w:p>
    <w:p w14:paraId="3C6B6371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WriteLn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(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'Вы хотите выводить результат через файл? (Да - ', 1, ' / Нет - ', 0, ')');</w:t>
      </w:r>
    </w:p>
    <w:p w14:paraId="7ED2C8F4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3058FE">
        <w:rPr>
          <w:rFonts w:ascii="Consolas" w:eastAsia="Times New Roman" w:hAnsi="Consolas" w:cs="Times New Roman"/>
          <w:bCs/>
          <w:sz w:val="20"/>
          <w:szCs w:val="20"/>
        </w:rPr>
        <w:t>Try</w:t>
      </w:r>
    </w:p>
    <w:p w14:paraId="777446DA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ReadLn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IsFileOutpu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2CF101B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= True;</w:t>
      </w:r>
    </w:p>
    <w:p w14:paraId="1CA9BFD7" w14:textId="77777777" w:rsidR="003058FE" w:rsidRPr="00CC028C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r w:rsidRPr="00CC028C">
        <w:rPr>
          <w:rFonts w:ascii="Consolas" w:eastAsia="Times New Roman" w:hAnsi="Consolas" w:cs="Times New Roman"/>
          <w:bCs/>
          <w:sz w:val="20"/>
          <w:szCs w:val="20"/>
        </w:rPr>
        <w:t>Except</w:t>
      </w:r>
    </w:p>
    <w:p w14:paraId="37316164" w14:textId="77777777" w:rsidR="003058FE" w:rsidRPr="00CC028C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C028C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CC028C">
        <w:rPr>
          <w:rFonts w:ascii="Consolas" w:eastAsia="Times New Roman" w:hAnsi="Consolas" w:cs="Times New Roman"/>
          <w:bCs/>
          <w:sz w:val="20"/>
          <w:szCs w:val="20"/>
        </w:rPr>
        <w:t>WriteLn</w:t>
      </w:r>
      <w:proofErr w:type="spellEnd"/>
      <w:r w:rsidRPr="00CC028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CC028C">
        <w:rPr>
          <w:rFonts w:ascii="Consolas" w:eastAsia="Times New Roman" w:hAnsi="Consolas" w:cs="Times New Roman"/>
          <w:bCs/>
          <w:sz w:val="20"/>
          <w:szCs w:val="20"/>
        </w:rPr>
        <w:t>'</w:t>
      </w:r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Некорректный</w:t>
      </w:r>
      <w:r w:rsidRPr="00CC028C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выбор</w:t>
      </w:r>
      <w:r w:rsidRPr="00CC028C">
        <w:rPr>
          <w:rFonts w:ascii="Consolas" w:eastAsia="Times New Roman" w:hAnsi="Consolas" w:cs="Times New Roman"/>
          <w:bCs/>
          <w:sz w:val="20"/>
          <w:szCs w:val="20"/>
        </w:rPr>
        <w:t>!');</w:t>
      </w:r>
    </w:p>
    <w:p w14:paraId="7C71FB56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C028C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= False;</w:t>
      </w:r>
    </w:p>
    <w:p w14:paraId="3BC4136B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End;</w:t>
      </w:r>
    </w:p>
    <w:p w14:paraId="6C29CF67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If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Then</w:t>
      </w:r>
    </w:p>
    <w:p w14:paraId="1B0692F6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Begin</w:t>
      </w:r>
    </w:p>
    <w:p w14:paraId="6640BA9C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    If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FileOutpu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= 1 Then</w:t>
      </w:r>
    </w:p>
    <w:p w14:paraId="5C43EB4E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Choose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= True</w:t>
      </w:r>
    </w:p>
    <w:p w14:paraId="34A6FA1C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    Else If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FileOutpu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= 0 Then</w:t>
      </w:r>
    </w:p>
    <w:p w14:paraId="04D5D7CC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Choose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= False</w:t>
      </w:r>
    </w:p>
    <w:p w14:paraId="1AC45580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    Else</w:t>
      </w:r>
    </w:p>
    <w:p w14:paraId="7910BF4D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    Begin</w:t>
      </w:r>
    </w:p>
    <w:p w14:paraId="1287E8D5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WriteLn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'</w:t>
      </w:r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Некорректный</w:t>
      </w: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выбор</w:t>
      </w:r>
      <w:r w:rsidRPr="003058FE">
        <w:rPr>
          <w:rFonts w:ascii="Consolas" w:eastAsia="Times New Roman" w:hAnsi="Consolas" w:cs="Times New Roman"/>
          <w:bCs/>
          <w:sz w:val="20"/>
          <w:szCs w:val="20"/>
        </w:rPr>
        <w:t>!');</w:t>
      </w:r>
    </w:p>
    <w:p w14:paraId="02FBF099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= False;</w:t>
      </w:r>
    </w:p>
    <w:p w14:paraId="1649E06C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    End;</w:t>
      </w:r>
    </w:p>
    <w:p w14:paraId="2B33439D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End;</w:t>
      </w:r>
    </w:p>
    <w:p w14:paraId="68B5A73D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Until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BDDBAC2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ChooseFileOutpu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= Choose;</w:t>
      </w:r>
    </w:p>
    <w:p w14:paraId="24527806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0AD345F7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PrintConsoleResul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Place: Integer);</w:t>
      </w:r>
    </w:p>
    <w:p w14:paraId="662FC8A7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Begin</w:t>
      </w:r>
      <w:proofErr w:type="spellEnd"/>
    </w:p>
    <w:p w14:paraId="5231AA26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Writeln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(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'Номер позиции последнего вхождения строки st1 в строку st2 = ', Place);</w:t>
      </w:r>
    </w:p>
    <w:p w14:paraId="56595AD4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3CFE6DDA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PrintFileResul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Var F: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TextFile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; Place: Integer);</w:t>
      </w:r>
    </w:p>
    <w:p w14:paraId="07C9212F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4A0ACB82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Append(F);</w:t>
      </w:r>
    </w:p>
    <w:p w14:paraId="1B2E265A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WriteLn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(F);</w:t>
      </w:r>
    </w:p>
    <w:p w14:paraId="5482024B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Writeln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(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>F, 'Номер позиции последнего вхождения строки st1 в строку st2 = ', Place);</w:t>
      </w:r>
    </w:p>
    <w:p w14:paraId="1A9EC88C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CloseFile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(F);</w:t>
      </w:r>
    </w:p>
    <w:p w14:paraId="58805968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4EF2CD9C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PrintResul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Place: Integer);</w:t>
      </w:r>
    </w:p>
    <w:p w14:paraId="53C6C9EA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0C3CF399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WF: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TextFile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959E30A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2867C1CA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If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ChooseFileOutpu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) Then</w:t>
      </w:r>
    </w:p>
    <w:p w14:paraId="2F821CFA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Begin</w:t>
      </w:r>
    </w:p>
    <w:p w14:paraId="2D9E7E4F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GetFileNormalWriting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WF);</w:t>
      </w:r>
    </w:p>
    <w:p w14:paraId="34606E39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PrintFileResul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WF, Place);</w:t>
      </w:r>
    </w:p>
    <w:p w14:paraId="72714C28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End</w:t>
      </w:r>
    </w:p>
    <w:p w14:paraId="7F83975C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Else</w:t>
      </w:r>
    </w:p>
    <w:p w14:paraId="765295EF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PrintConsoleResul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Place);</w:t>
      </w:r>
    </w:p>
    <w:p w14:paraId="594EF938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45BBBBE0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4E2354BE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Str1, Str2: String;</w:t>
      </w:r>
    </w:p>
    <w:p w14:paraId="3C76EB18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Place: Integer;</w:t>
      </w:r>
    </w:p>
    <w:p w14:paraId="3925CB0A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79EB17DF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4AFFACAA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PrintTask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D8FC9E7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ReadString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Str1, Str2);</w:t>
      </w:r>
    </w:p>
    <w:p w14:paraId="20417C16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Place :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3058FE">
        <w:rPr>
          <w:rFonts w:ascii="Consolas" w:eastAsia="Times New Roman" w:hAnsi="Consolas" w:cs="Times New Roman"/>
          <w:bCs/>
          <w:sz w:val="20"/>
          <w:szCs w:val="20"/>
        </w:rPr>
        <w:t>FindLastOccurrence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(Str1, Str2);</w:t>
      </w:r>
    </w:p>
    <w:p w14:paraId="0B421151" w14:textId="77777777" w:rsidR="003058FE" w:rsidRPr="003058FE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3058FE">
        <w:rPr>
          <w:rFonts w:ascii="Consolas" w:eastAsia="Times New Roman" w:hAnsi="Consolas" w:cs="Times New Roman"/>
          <w:bCs/>
          <w:sz w:val="20"/>
          <w:szCs w:val="20"/>
        </w:rPr>
        <w:t>PrintResult</w:t>
      </w:r>
      <w:proofErr w:type="spellEnd"/>
      <w:r w:rsidRPr="003058FE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3058FE">
        <w:rPr>
          <w:rFonts w:ascii="Consolas" w:eastAsia="Times New Roman" w:hAnsi="Consolas" w:cs="Times New Roman"/>
          <w:bCs/>
          <w:sz w:val="20"/>
          <w:szCs w:val="20"/>
        </w:rPr>
        <w:t>Place);</w:t>
      </w:r>
    </w:p>
    <w:p w14:paraId="009F022F" w14:textId="77777777" w:rsidR="003058FE" w:rsidRPr="00CC028C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058FE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CC028C">
        <w:rPr>
          <w:rFonts w:ascii="Consolas" w:eastAsia="Times New Roman" w:hAnsi="Consolas" w:cs="Times New Roman"/>
          <w:bCs/>
          <w:sz w:val="20"/>
          <w:szCs w:val="20"/>
        </w:rPr>
        <w:t>ReadLn</w:t>
      </w:r>
      <w:proofErr w:type="spellEnd"/>
      <w:r w:rsidRPr="00CC028C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1CD0E5C" w14:textId="3C95A4C3" w:rsidR="004F2993" w:rsidRPr="00CC028C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C028C">
        <w:rPr>
          <w:rFonts w:ascii="Consolas" w:eastAsia="Times New Roman" w:hAnsi="Consolas" w:cs="Times New Roman"/>
          <w:bCs/>
          <w:sz w:val="20"/>
          <w:szCs w:val="20"/>
        </w:rPr>
        <w:t>End.</w:t>
      </w:r>
    </w:p>
    <w:p w14:paraId="53DE9DFC" w14:textId="77777777" w:rsidR="003058FE" w:rsidRPr="00CC028C" w:rsidRDefault="003058FE" w:rsidP="003058FE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239D68B0" w14:textId="02FD5CBB" w:rsidR="0025688C" w:rsidRPr="00CC028C" w:rsidRDefault="00E5686E" w:rsidP="000C4B99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Код</w:t>
      </w:r>
      <w:r w:rsidRPr="00CC028C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программы</w:t>
      </w:r>
      <w:r w:rsidRPr="00CC028C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С</w:t>
      </w:r>
      <w:r w:rsidRPr="00CC028C">
        <w:rPr>
          <w:rFonts w:ascii="Times New Roman" w:eastAsia="Times New Roman" w:hAnsi="Times New Roman" w:cs="Times New Roman"/>
          <w:b/>
          <w:sz w:val="28"/>
          <w:szCs w:val="28"/>
        </w:rPr>
        <w:t>++:</w:t>
      </w:r>
    </w:p>
    <w:p w14:paraId="4CDB312C" w14:textId="0FFA4A85" w:rsidR="004F2993" w:rsidRPr="00CC028C" w:rsidRDefault="004F2993" w:rsidP="000C4B99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7493A68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color w:val="808080"/>
          <w:sz w:val="19"/>
          <w:szCs w:val="19"/>
          <w:lang w:eastAsia="en-US"/>
        </w:rPr>
        <w:t>#</w:t>
      </w: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nclude &lt;iostream&gt;</w:t>
      </w:r>
    </w:p>
    <w:p w14:paraId="6F5260B9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#include &lt;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string.h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&gt;</w:t>
      </w:r>
    </w:p>
    <w:p w14:paraId="46559B35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#include &lt;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fstream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&gt;</w:t>
      </w:r>
    </w:p>
    <w:p w14:paraId="5D301FC9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#include &lt;string&gt;</w:t>
      </w:r>
    </w:p>
    <w:p w14:paraId="1A405290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using namespace std;</w:t>
      </w:r>
    </w:p>
    <w:p w14:paraId="30AC3169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const int MIN_LENGTH = 1;</w:t>
      </w:r>
    </w:p>
    <w:p w14:paraId="58F04D7A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const int MAX_LENGTH = 1000;</w:t>
      </w:r>
    </w:p>
    <w:p w14:paraId="15D93457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</w:p>
    <w:p w14:paraId="48B99A1D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void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</w:t>
      </w:r>
      <w:proofErr w:type="spellStart"/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printTask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(</w:t>
      </w:r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)</w:t>
      </w:r>
    </w:p>
    <w:p w14:paraId="135A2055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{</w:t>
      </w:r>
    </w:p>
    <w:p w14:paraId="03970F89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cou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</w:t>
      </w:r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&lt;&lt; "</w:t>
      </w:r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Данная программа находит место последнего вхождения первой строки во вторую:\n\n";</w:t>
      </w:r>
    </w:p>
    <w:p w14:paraId="553BA627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}</w:t>
      </w:r>
    </w:p>
    <w:p w14:paraId="6C620686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bool </w:t>
      </w:r>
      <w:proofErr w:type="spellStart"/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chooseFileInpu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)</w:t>
      </w:r>
    </w:p>
    <w:p w14:paraId="07A13327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{</w:t>
      </w:r>
    </w:p>
    <w:p w14:paraId="4E340502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int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FileInpu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3CB0ED27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bool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Correc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, choose;</w:t>
      </w:r>
    </w:p>
    <w:p w14:paraId="6A86B952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FileInpu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 0;</w:t>
      </w:r>
    </w:p>
    <w:p w14:paraId="4D807BEB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choose = false;</w:t>
      </w:r>
    </w:p>
    <w:p w14:paraId="551ECD3F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do {</w:t>
      </w:r>
    </w:p>
    <w:p w14:paraId="19B4D2CA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Correc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 true;</w:t>
      </w:r>
    </w:p>
    <w:p w14:paraId="49074E3F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cou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</w:t>
      </w:r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&lt;&lt; "</w:t>
      </w:r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Вы хотите вводить строки через файл? (Да - " </w:t>
      </w:r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&lt;&lt; 1</w:t>
      </w:r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&lt;&lt; " / Нет - " &lt;&lt; 0 &lt;&lt; ")\n";</w:t>
      </w:r>
    </w:p>
    <w:p w14:paraId="3851AFF0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       </w:t>
      </w:r>
      <w:proofErr w:type="spellStart"/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cin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&gt;</w:t>
      </w:r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&gt;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isFileInpu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;</w:t>
      </w:r>
    </w:p>
    <w:p w14:paraId="30D756FE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       </w:t>
      </w: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f (</w:t>
      </w:r>
      <w:proofErr w:type="spellStart"/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cin.fail</w:t>
      </w:r>
      <w:proofErr w:type="spellEnd"/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))</w:t>
      </w:r>
    </w:p>
    <w:p w14:paraId="503108B8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{</w:t>
      </w:r>
    </w:p>
    <w:p w14:paraId="04284866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Correc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 false;</w:t>
      </w:r>
    </w:p>
    <w:p w14:paraId="186E2475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cou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</w:t>
      </w:r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&lt;&lt; "</w:t>
      </w:r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Некорректный выбор!\n";</w:t>
      </w:r>
    </w:p>
    <w:p w14:paraId="54796735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           </w:t>
      </w:r>
      <w:proofErr w:type="spellStart"/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cin.clear</w:t>
      </w:r>
      <w:proofErr w:type="spellEnd"/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();</w:t>
      </w:r>
    </w:p>
    <w:p w14:paraId="507939C4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           </w:t>
      </w: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while (</w:t>
      </w:r>
      <w:proofErr w:type="spellStart"/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cin.ge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) != '\n');</w:t>
      </w:r>
    </w:p>
    <w:p w14:paraId="55A9E20D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}</w:t>
      </w:r>
    </w:p>
    <w:p w14:paraId="7152025B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if (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Correc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amp;&amp; </w:t>
      </w:r>
      <w:proofErr w:type="spellStart"/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cin.ge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) != '\n')</w:t>
      </w:r>
    </w:p>
    <w:p w14:paraId="72316400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{</w:t>
      </w:r>
    </w:p>
    <w:p w14:paraId="6BD65972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Correc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 false;</w:t>
      </w:r>
    </w:p>
    <w:p w14:paraId="19325796" w14:textId="77777777" w:rsidR="00066DE6" w:rsidRPr="00CC028C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cout</w:t>
      </w:r>
      <w:proofErr w:type="spellEnd"/>
      <w:r w:rsidRPr="00CC028C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&lt;&lt; "</w:t>
      </w:r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Некорректный</w:t>
      </w:r>
      <w:r w:rsidRPr="00CC028C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</w:t>
      </w:r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выбор</w:t>
      </w:r>
      <w:r w:rsidRPr="00CC028C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!\</w:t>
      </w:r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n</w:t>
      </w:r>
      <w:r w:rsidRPr="00CC028C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";</w:t>
      </w:r>
    </w:p>
    <w:p w14:paraId="3B56E1FF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C028C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           </w:t>
      </w: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while</w:t>
      </w:r>
      <w:r w:rsidRPr="00CC028C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(</w:t>
      </w:r>
      <w:proofErr w:type="spellStart"/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cin</w:t>
      </w:r>
      <w:proofErr w:type="spellEnd"/>
      <w:r w:rsidRPr="00CC028C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.</w:t>
      </w: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get</w:t>
      </w:r>
      <w:r w:rsidRPr="00CC028C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(</w:t>
      </w:r>
      <w:proofErr w:type="gramEnd"/>
      <w:r w:rsidRPr="00CC028C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) != </w:t>
      </w: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'\n');</w:t>
      </w:r>
    </w:p>
    <w:p w14:paraId="0F28B893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}</w:t>
      </w:r>
    </w:p>
    <w:p w14:paraId="283D9713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if (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Correc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)</w:t>
      </w:r>
    </w:p>
    <w:p w14:paraId="5DD98C2B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{</w:t>
      </w:r>
    </w:p>
    <w:p w14:paraId="7DE32668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if (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FileInpu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= 1)</w:t>
      </w:r>
    </w:p>
    <w:p w14:paraId="0E456D5A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    choose = true;</w:t>
      </w:r>
    </w:p>
    <w:p w14:paraId="1880DC0E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else if (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FileInpu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= 0)</w:t>
      </w:r>
    </w:p>
    <w:p w14:paraId="2286CE11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    choose = false;</w:t>
      </w:r>
    </w:p>
    <w:p w14:paraId="289C38DF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else</w:t>
      </w:r>
    </w:p>
    <w:p w14:paraId="0C3E7C8F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{</w:t>
      </w:r>
    </w:p>
    <w:p w14:paraId="543D409B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Correc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 false;</w:t>
      </w:r>
    </w:p>
    <w:p w14:paraId="4CE45F29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cou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</w:t>
      </w:r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Некорректный</w:t>
      </w: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</w:t>
      </w:r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выбор</w:t>
      </w: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!\</w:t>
      </w:r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n";</w:t>
      </w:r>
    </w:p>
    <w:p w14:paraId="70239477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}</w:t>
      </w:r>
    </w:p>
    <w:p w14:paraId="20037AA4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}</w:t>
      </w:r>
    </w:p>
    <w:p w14:paraId="40849E26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} while </w:t>
      </w:r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!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Correct</w:t>
      </w:r>
      <w:proofErr w:type="spellEnd"/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);</w:t>
      </w:r>
    </w:p>
    <w:p w14:paraId="3AB3F6F7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lastRenderedPageBreak/>
        <w:t xml:space="preserve">    return choose;</w:t>
      </w:r>
    </w:p>
    <w:p w14:paraId="25162F6F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}</w:t>
      </w:r>
    </w:p>
    <w:p w14:paraId="5F2676A9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bool </w:t>
      </w:r>
      <w:proofErr w:type="spellStart"/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checkLength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string str)</w:t>
      </w:r>
    </w:p>
    <w:p w14:paraId="61A31A38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{</w:t>
      </w:r>
    </w:p>
    <w:p w14:paraId="4931B49A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bool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Correc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12EA651E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Correc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 true;</w:t>
      </w:r>
    </w:p>
    <w:p w14:paraId="4535FC53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if ((</w:t>
      </w:r>
      <w:proofErr w:type="spellStart"/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str.length</w:t>
      </w:r>
      <w:proofErr w:type="spellEnd"/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) &lt; MIN_LENGTH) || (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str.length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) &gt; MAX_LENGTH))</w:t>
      </w:r>
    </w:p>
    <w:p w14:paraId="431DE07B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</w:t>
      </w:r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{</w:t>
      </w:r>
    </w:p>
    <w:p w14:paraId="6C39B0D6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   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cou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</w:t>
      </w:r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&lt;&lt; "</w:t>
      </w:r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Значение не попадает в диапазон!\n";</w:t>
      </w:r>
    </w:p>
    <w:p w14:paraId="7C41FFFE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   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Correc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 false;</w:t>
      </w:r>
    </w:p>
    <w:p w14:paraId="0B06B607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}</w:t>
      </w:r>
    </w:p>
    <w:p w14:paraId="1B81DCAC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return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Correc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5FFB79D1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}</w:t>
      </w:r>
    </w:p>
    <w:p w14:paraId="4D7D1DC4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string </w:t>
      </w:r>
      <w:proofErr w:type="spellStart"/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readPathFile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)</w:t>
      </w:r>
    </w:p>
    <w:p w14:paraId="53EBD60C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{</w:t>
      </w:r>
    </w:p>
    <w:p w14:paraId="197F6F24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string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48D77751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bool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Correc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0D0943F5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 "";</w:t>
      </w:r>
    </w:p>
    <w:p w14:paraId="3780C633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do</w:t>
      </w:r>
      <w:proofErr w:type="spellEnd"/>
    </w:p>
    <w:p w14:paraId="62407535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   {</w:t>
      </w:r>
    </w:p>
    <w:p w14:paraId="5DDD548F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   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isCorrec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=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true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;</w:t>
      </w:r>
    </w:p>
    <w:p w14:paraId="0F01D7C8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   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cou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</w:t>
      </w:r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&lt;&lt; "</w:t>
      </w:r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Введите путь к файлу с расширением .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tx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: ";</w:t>
      </w:r>
    </w:p>
    <w:p w14:paraId="54BFC15D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   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cin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gt;&gt;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5B69DEFB" w14:textId="52E44E96" w:rsidR="00066DE6" w:rsidRPr="00066DE6" w:rsidRDefault="00066DE6" w:rsidP="00AC5241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if (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pathToFile.size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() &lt; 5 || </w:t>
      </w:r>
      <w:proofErr w:type="spellStart"/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[</w:t>
      </w:r>
      <w:proofErr w:type="spellStart"/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pathToFile.length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) - 4] != '.'</w:t>
      </w:r>
      <w:r w:rsidR="00AC5241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="00AC5241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="00AC5241">
        <w:rPr>
          <w:rFonts w:ascii="Cascadia Mono" w:eastAsiaTheme="minorHAnsi" w:hAnsi="Cascadia Mono" w:cs="Cascadia Mono"/>
          <w:sz w:val="19"/>
          <w:szCs w:val="19"/>
          <w:lang w:eastAsia="en-US"/>
        </w:rPr>
        <w:tab/>
        <w:t xml:space="preserve">  </w:t>
      </w:r>
      <w:r w:rsidR="00CC028C" w:rsidRPr="00CC028C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</w:t>
      </w: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||</w:t>
      </w:r>
      <w:r w:rsidR="00AC5241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[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pathToFile.length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) - 3] != 't'</w:t>
      </w:r>
      <w:r w:rsidR="00CC028C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</w:t>
      </w:r>
      <w:r w:rsidR="00AC5241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="00AC5241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="00AC5241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="00AC5241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="00AC5241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="00AC5241">
        <w:rPr>
          <w:rFonts w:ascii="Cascadia Mono" w:eastAsiaTheme="minorHAnsi" w:hAnsi="Cascadia Mono" w:cs="Cascadia Mono"/>
          <w:sz w:val="19"/>
          <w:szCs w:val="19"/>
          <w:lang w:eastAsia="en-US"/>
        </w:rPr>
        <w:tab/>
        <w:t xml:space="preserve">   </w:t>
      </w: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||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[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pathToFile.length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) - 2] != 'x'</w:t>
      </w:r>
      <w:r w:rsidR="00AC5241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="00AC5241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="00AC5241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="00AC5241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="00AC5241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="00AC5241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="00AC5241">
        <w:rPr>
          <w:rFonts w:ascii="Cascadia Mono" w:eastAsiaTheme="minorHAnsi" w:hAnsi="Cascadia Mono" w:cs="Cascadia Mono"/>
          <w:sz w:val="19"/>
          <w:szCs w:val="19"/>
          <w:lang w:eastAsia="en-US"/>
        </w:rPr>
        <w:tab/>
        <w:t xml:space="preserve"> </w:t>
      </w: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</w:t>
      </w:r>
      <w:r w:rsidR="00AC5241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</w:t>
      </w: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||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[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pathToFile.length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) - 1] != 't')</w:t>
      </w:r>
    </w:p>
    <w:p w14:paraId="079C26FE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{</w:t>
      </w:r>
    </w:p>
    <w:p w14:paraId="0C908FA8" w14:textId="77777777" w:rsidR="00066DE6" w:rsidRPr="00CC028C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cout</w:t>
      </w:r>
      <w:proofErr w:type="spellEnd"/>
      <w:r w:rsidRPr="00CC028C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&lt;&lt; "</w:t>
      </w:r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Расширение</w:t>
      </w:r>
      <w:r w:rsidRPr="00CC028C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</w:t>
      </w:r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файла</w:t>
      </w:r>
      <w:r w:rsidRPr="00CC028C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</w:t>
      </w:r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не</w:t>
      </w:r>
      <w:r w:rsidRPr="00CC028C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.</w:t>
      </w:r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txt</w:t>
      </w:r>
      <w:r w:rsidRPr="00CC028C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!\</w:t>
      </w:r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n</w:t>
      </w:r>
      <w:r w:rsidRPr="00CC028C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";</w:t>
      </w:r>
    </w:p>
    <w:p w14:paraId="20E3C80C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C028C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       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Correc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 false;</w:t>
      </w:r>
    </w:p>
    <w:p w14:paraId="5D7E27AF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}</w:t>
      </w:r>
    </w:p>
    <w:p w14:paraId="4BC54EAC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} while </w:t>
      </w:r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!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Correct</w:t>
      </w:r>
      <w:proofErr w:type="spellEnd"/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);</w:t>
      </w:r>
    </w:p>
    <w:p w14:paraId="6B67FE1D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return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0F8C9261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}</w:t>
      </w:r>
    </w:p>
    <w:p w14:paraId="1ED83FD3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bool </w:t>
      </w:r>
      <w:proofErr w:type="spellStart"/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Exists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string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)</w:t>
      </w:r>
    </w:p>
    <w:p w14:paraId="6915380C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{</w:t>
      </w:r>
    </w:p>
    <w:p w14:paraId="6E141F9D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bool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Correc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150DC286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Correc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 false;</w:t>
      </w:r>
    </w:p>
    <w:p w14:paraId="4BEC4527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fstream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file(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);</w:t>
      </w:r>
    </w:p>
    <w:p w14:paraId="4225C508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if (</w:t>
      </w:r>
      <w:proofErr w:type="spellStart"/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file.good</w:t>
      </w:r>
      <w:proofErr w:type="spellEnd"/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))</w:t>
      </w:r>
    </w:p>
    <w:p w14:paraId="3E0491E8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Correc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 true;</w:t>
      </w:r>
    </w:p>
    <w:p w14:paraId="505E4E7E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</w:t>
      </w:r>
      <w:proofErr w:type="spellStart"/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file.close</w:t>
      </w:r>
      <w:proofErr w:type="spellEnd"/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);</w:t>
      </w:r>
    </w:p>
    <w:p w14:paraId="4CF6101D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return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Correc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16D5084C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}</w:t>
      </w:r>
    </w:p>
    <w:p w14:paraId="05AC0455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bool </w:t>
      </w:r>
      <w:proofErr w:type="spellStart"/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AbleToReading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string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)</w:t>
      </w:r>
    </w:p>
    <w:p w14:paraId="332EF79D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{</w:t>
      </w:r>
    </w:p>
    <w:p w14:paraId="2BDE077F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bool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Correc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7FD25538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Correc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 false;</w:t>
      </w:r>
    </w:p>
    <w:p w14:paraId="431C4D7D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fstream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file(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);</w:t>
      </w:r>
    </w:p>
    <w:p w14:paraId="2FD58FE6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if (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file.is_</w:t>
      </w:r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open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))</w:t>
      </w:r>
    </w:p>
    <w:p w14:paraId="2EFE3C14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Correc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 true;</w:t>
      </w:r>
    </w:p>
    <w:p w14:paraId="6A5396B7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</w:t>
      </w:r>
      <w:proofErr w:type="spellStart"/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file.close</w:t>
      </w:r>
      <w:proofErr w:type="spellEnd"/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);</w:t>
      </w:r>
    </w:p>
    <w:p w14:paraId="23C9E750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return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Correc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13BBB312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}</w:t>
      </w:r>
    </w:p>
    <w:p w14:paraId="22D16633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bool </w:t>
      </w:r>
      <w:proofErr w:type="spellStart"/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AbleToWriting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string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)</w:t>
      </w:r>
    </w:p>
    <w:p w14:paraId="564A6FE5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{</w:t>
      </w:r>
    </w:p>
    <w:p w14:paraId="00B374F8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bool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Correc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7F9AFA39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Correc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 false;</w:t>
      </w:r>
    </w:p>
    <w:p w14:paraId="777E5C62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ofstream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</w:t>
      </w:r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file(</w:t>
      </w:r>
      <w:proofErr w:type="spellStart"/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,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os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::app);</w:t>
      </w:r>
    </w:p>
    <w:p w14:paraId="45AB14C3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if (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file.is_</w:t>
      </w:r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open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))</w:t>
      </w:r>
    </w:p>
    <w:p w14:paraId="4F484BBD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Correc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 true;</w:t>
      </w:r>
    </w:p>
    <w:p w14:paraId="238E75C4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</w:t>
      </w:r>
      <w:proofErr w:type="spellStart"/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file.close</w:t>
      </w:r>
      <w:proofErr w:type="spellEnd"/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);</w:t>
      </w:r>
    </w:p>
    <w:p w14:paraId="2B48AD75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return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Correc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1E331F66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}</w:t>
      </w:r>
    </w:p>
    <w:p w14:paraId="2A4840E1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bool </w:t>
      </w:r>
      <w:proofErr w:type="spellStart"/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Empty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string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)</w:t>
      </w:r>
    </w:p>
    <w:p w14:paraId="30EDD3C0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{</w:t>
      </w:r>
    </w:p>
    <w:p w14:paraId="2EE148B0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bool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Correc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13AE5CE9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Correc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 false;</w:t>
      </w:r>
    </w:p>
    <w:p w14:paraId="232F0960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fstream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file(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);</w:t>
      </w:r>
    </w:p>
    <w:p w14:paraId="5E875A3A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if (</w:t>
      </w:r>
      <w:proofErr w:type="spellStart"/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file.peek</w:t>
      </w:r>
      <w:proofErr w:type="spellEnd"/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() ==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fstream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::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traits_type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::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eof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))</w:t>
      </w:r>
    </w:p>
    <w:p w14:paraId="099D3F50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Correc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 true;</w:t>
      </w:r>
    </w:p>
    <w:p w14:paraId="7092842D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lastRenderedPageBreak/>
        <w:t xml:space="preserve">    </w:t>
      </w:r>
      <w:proofErr w:type="spellStart"/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file.close</w:t>
      </w:r>
      <w:proofErr w:type="spellEnd"/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);</w:t>
      </w:r>
    </w:p>
    <w:p w14:paraId="3FE5A151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return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Correc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676A7AB6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}</w:t>
      </w:r>
    </w:p>
    <w:p w14:paraId="7AF29399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bool </w:t>
      </w:r>
      <w:proofErr w:type="spellStart"/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RightFileString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string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)</w:t>
      </w:r>
    </w:p>
    <w:p w14:paraId="47153B9C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{</w:t>
      </w:r>
    </w:p>
    <w:p w14:paraId="149CA039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bool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Correc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57BB684C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Correc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 false;</w:t>
      </w:r>
    </w:p>
    <w:p w14:paraId="4B9D1149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fstream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file(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);</w:t>
      </w:r>
    </w:p>
    <w:p w14:paraId="63AD0A04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</w:t>
      </w:r>
      <w:proofErr w:type="spellStart"/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file.ge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) != '\n';</w:t>
      </w:r>
    </w:p>
    <w:p w14:paraId="006615E5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if (</w:t>
      </w:r>
      <w:proofErr w:type="spellStart"/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file.peek</w:t>
      </w:r>
      <w:proofErr w:type="spellEnd"/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() ==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fstream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::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traits_type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::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eof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))</w:t>
      </w:r>
    </w:p>
    <w:p w14:paraId="6762AEE2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Correc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 true;</w:t>
      </w:r>
    </w:p>
    <w:p w14:paraId="4FDBF2E3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</w:t>
      </w:r>
      <w:proofErr w:type="spellStart"/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file.ge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) != '\n';</w:t>
      </w:r>
    </w:p>
    <w:p w14:paraId="4401CE13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if (</w:t>
      </w:r>
      <w:proofErr w:type="spellStart"/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file.peek</w:t>
      </w:r>
      <w:proofErr w:type="spellEnd"/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() !=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fstream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::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traits_type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::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eof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))</w:t>
      </w:r>
    </w:p>
    <w:p w14:paraId="144B800D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Correc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 true;</w:t>
      </w:r>
    </w:p>
    <w:p w14:paraId="2F7C41B3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</w:t>
      </w:r>
      <w:proofErr w:type="spellStart"/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file.close</w:t>
      </w:r>
      <w:proofErr w:type="spellEnd"/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);</w:t>
      </w:r>
    </w:p>
    <w:p w14:paraId="4CF134BC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return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Correc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5C80FFCA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}</w:t>
      </w:r>
    </w:p>
    <w:p w14:paraId="5BE1CD03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void </w:t>
      </w:r>
      <w:proofErr w:type="spellStart"/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getFileNormalReading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string&amp;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)</w:t>
      </w:r>
    </w:p>
    <w:p w14:paraId="0082C3C3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{</w:t>
      </w:r>
    </w:p>
    <w:p w14:paraId="339CB0E2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bool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Correc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1D3AABEA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do</w:t>
      </w:r>
    </w:p>
    <w:p w14:paraId="6EE1FEDE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{</w:t>
      </w:r>
    </w:p>
    <w:p w14:paraId="6EFB7E73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Correc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 true;</w:t>
      </w:r>
    </w:p>
    <w:p w14:paraId="412EE44F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 </w:t>
      </w:r>
      <w:proofErr w:type="spellStart"/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readPathFile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);</w:t>
      </w:r>
    </w:p>
    <w:p w14:paraId="3EF97F25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if </w:t>
      </w:r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!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Exists</w:t>
      </w:r>
      <w:proofErr w:type="spellEnd"/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))</w:t>
      </w:r>
    </w:p>
    <w:p w14:paraId="048F7D1F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{</w:t>
      </w:r>
    </w:p>
    <w:p w14:paraId="0FBFB71A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Correc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 false;</w:t>
      </w:r>
    </w:p>
    <w:p w14:paraId="48E013B2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cou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</w:t>
      </w:r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&lt;&lt; "</w:t>
      </w:r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Проверьте корректность ввода пути к файлу!\n";</w:t>
      </w:r>
    </w:p>
    <w:p w14:paraId="576076CB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       </w:t>
      </w: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}</w:t>
      </w:r>
    </w:p>
    <w:p w14:paraId="2ABA2F80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if (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Correc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amp;</w:t>
      </w:r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&amp; !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AbleToReading</w:t>
      </w:r>
      <w:proofErr w:type="spellEnd"/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))</w:t>
      </w:r>
    </w:p>
    <w:p w14:paraId="43BD0E9A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{</w:t>
      </w:r>
    </w:p>
    <w:p w14:paraId="46E60043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Correc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 false;</w:t>
      </w:r>
    </w:p>
    <w:p w14:paraId="00A4EDC6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cou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</w:t>
      </w:r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&lt;&lt; "</w:t>
      </w:r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Файл закрыт для чтения!\n";</w:t>
      </w:r>
    </w:p>
    <w:p w14:paraId="524279D4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       </w:t>
      </w: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}</w:t>
      </w:r>
    </w:p>
    <w:p w14:paraId="5B489CFF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if (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Correc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amp;&amp;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Empty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))</w:t>
      </w:r>
    </w:p>
    <w:p w14:paraId="0BBBC5EC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{</w:t>
      </w:r>
    </w:p>
    <w:p w14:paraId="3DA495B3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Correc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 false;</w:t>
      </w:r>
    </w:p>
    <w:p w14:paraId="6E0FB8E2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cou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</w:t>
      </w:r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Файл</w:t>
      </w: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</w:t>
      </w:r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пуст</w:t>
      </w: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!\</w:t>
      </w:r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n";</w:t>
      </w:r>
    </w:p>
    <w:p w14:paraId="6C34B387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}</w:t>
      </w:r>
    </w:p>
    <w:p w14:paraId="3CD844F1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if (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Correc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amp;</w:t>
      </w:r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&amp; !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RightFileString</w:t>
      </w:r>
      <w:proofErr w:type="spellEnd"/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))</w:t>
      </w:r>
    </w:p>
    <w:p w14:paraId="4FD9B7FA" w14:textId="77777777" w:rsidR="00066DE6" w:rsidRPr="00CC028C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</w:t>
      </w:r>
      <w:r w:rsidRPr="00CC028C">
        <w:rPr>
          <w:rFonts w:ascii="Cascadia Mono" w:eastAsiaTheme="minorHAnsi" w:hAnsi="Cascadia Mono" w:cs="Cascadia Mono"/>
          <w:sz w:val="19"/>
          <w:szCs w:val="19"/>
          <w:lang w:eastAsia="en-US"/>
        </w:rPr>
        <w:t>{</w:t>
      </w:r>
    </w:p>
    <w:p w14:paraId="6E73D745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r w:rsidRPr="00CC028C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isCorrec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=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false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;</w:t>
      </w:r>
    </w:p>
    <w:p w14:paraId="6D167005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       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cou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</w:t>
      </w:r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&lt;&lt; "</w:t>
      </w:r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Количество строк не совпадает с условием!\n";</w:t>
      </w:r>
    </w:p>
    <w:p w14:paraId="10D456B2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       </w:t>
      </w: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}</w:t>
      </w:r>
    </w:p>
    <w:p w14:paraId="3D0EAD47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} while </w:t>
      </w:r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!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Correct</w:t>
      </w:r>
      <w:proofErr w:type="spellEnd"/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);</w:t>
      </w:r>
    </w:p>
    <w:p w14:paraId="771A42A0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}</w:t>
      </w:r>
    </w:p>
    <w:p w14:paraId="457AD90E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void </w:t>
      </w:r>
      <w:proofErr w:type="spellStart"/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getFileNormalWriting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string&amp;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)</w:t>
      </w:r>
    </w:p>
    <w:p w14:paraId="14E5BB57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{</w:t>
      </w:r>
    </w:p>
    <w:p w14:paraId="4C50B67F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bool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Correc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4F760153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do</w:t>
      </w:r>
    </w:p>
    <w:p w14:paraId="7D1DA929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{</w:t>
      </w:r>
    </w:p>
    <w:p w14:paraId="75EF8C31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Correc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 true;</w:t>
      </w:r>
    </w:p>
    <w:p w14:paraId="01E22F36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 </w:t>
      </w:r>
      <w:proofErr w:type="spellStart"/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readPathFile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);</w:t>
      </w:r>
    </w:p>
    <w:p w14:paraId="5D39E463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if </w:t>
      </w:r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!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Exists</w:t>
      </w:r>
      <w:proofErr w:type="spellEnd"/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))</w:t>
      </w:r>
    </w:p>
    <w:p w14:paraId="10FB8588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</w:t>
      </w:r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{</w:t>
      </w:r>
    </w:p>
    <w:p w14:paraId="1C3E7B8A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       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isCorrec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=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false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;</w:t>
      </w:r>
    </w:p>
    <w:p w14:paraId="24161B66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       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cou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</w:t>
      </w:r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&lt;&lt; "</w:t>
      </w:r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Проверьте корректность ввода пути к файлу!\n";</w:t>
      </w:r>
    </w:p>
    <w:p w14:paraId="7F25EFB8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       </w:t>
      </w: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}</w:t>
      </w:r>
    </w:p>
    <w:p w14:paraId="6D6A539C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if (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Correc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amp;</w:t>
      </w:r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&amp; !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AbleToWriting</w:t>
      </w:r>
      <w:proofErr w:type="spellEnd"/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))</w:t>
      </w:r>
    </w:p>
    <w:p w14:paraId="23168BEC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{</w:t>
      </w:r>
    </w:p>
    <w:p w14:paraId="3302A724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Correc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 false;</w:t>
      </w:r>
    </w:p>
    <w:p w14:paraId="07D2D1B8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cou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</w:t>
      </w:r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&lt;&lt; "</w:t>
      </w:r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Файл закрыт для записи!\n";</w:t>
      </w:r>
    </w:p>
    <w:p w14:paraId="3DC437D1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       </w:t>
      </w: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}</w:t>
      </w:r>
    </w:p>
    <w:p w14:paraId="2B9E1AB4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} while </w:t>
      </w:r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!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Correct</w:t>
      </w:r>
      <w:proofErr w:type="spellEnd"/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);</w:t>
      </w:r>
    </w:p>
    <w:p w14:paraId="6B7333B2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}</w:t>
      </w:r>
    </w:p>
    <w:p w14:paraId="3D93185E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string </w:t>
      </w:r>
      <w:proofErr w:type="spellStart"/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readFileString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spellStart"/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fstream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&amp; file)</w:t>
      </w:r>
    </w:p>
    <w:p w14:paraId="4F1AACC8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{</w:t>
      </w:r>
    </w:p>
    <w:p w14:paraId="4D635E4E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string str;</w:t>
      </w:r>
    </w:p>
    <w:p w14:paraId="7825B485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</w:t>
      </w:r>
      <w:proofErr w:type="spellStart"/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getline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file, str);</w:t>
      </w:r>
    </w:p>
    <w:p w14:paraId="598B3884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return str;</w:t>
      </w:r>
    </w:p>
    <w:p w14:paraId="4D0416DD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}</w:t>
      </w:r>
    </w:p>
    <w:p w14:paraId="30EE003E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lastRenderedPageBreak/>
        <w:t xml:space="preserve">string </w:t>
      </w:r>
      <w:proofErr w:type="spellStart"/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readConsoleString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nt num)</w:t>
      </w:r>
    </w:p>
    <w:p w14:paraId="358C09D7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{</w:t>
      </w:r>
    </w:p>
    <w:p w14:paraId="5862433D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string str;</w:t>
      </w:r>
    </w:p>
    <w:p w14:paraId="4CBA5599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bool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Correc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2372B1A4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str = ' ';</w:t>
      </w:r>
    </w:p>
    <w:p w14:paraId="02159901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do</w:t>
      </w:r>
    </w:p>
    <w:p w14:paraId="119B663A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{</w:t>
      </w:r>
    </w:p>
    <w:p w14:paraId="11AD6EA8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Correc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 true;</w:t>
      </w:r>
    </w:p>
    <w:p w14:paraId="457AD442" w14:textId="26B1B161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cou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</w:t>
      </w:r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Введите</w:t>
      </w: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</w:t>
      </w:r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строку</w:t>
      </w: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</w:t>
      </w:r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номер</w:t>
      </w: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" &lt;&lt; num &lt;&lt; " [" &lt;&lt; MIN_LENGTH &lt;&lt; ":" &lt;&lt;</w:t>
      </w:r>
      <w:r w:rsidR="00E423AC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="00E423AC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="00E423AC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="00E423AC">
        <w:rPr>
          <w:rFonts w:ascii="Cascadia Mono" w:eastAsiaTheme="minorHAnsi" w:hAnsi="Cascadia Mono" w:cs="Cascadia Mono"/>
          <w:sz w:val="19"/>
          <w:szCs w:val="19"/>
          <w:lang w:eastAsia="en-US"/>
        </w:rPr>
        <w:tab/>
        <w:t xml:space="preserve">   </w:t>
      </w: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MAX_LENGTH &lt;&lt; "]: ";</w:t>
      </w:r>
    </w:p>
    <w:p w14:paraId="142DCEC8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cin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gt;&gt; str;</w:t>
      </w:r>
    </w:p>
    <w:p w14:paraId="3C628A3A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Correc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checkLength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str);</w:t>
      </w:r>
    </w:p>
    <w:p w14:paraId="2B5D960F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} while </w:t>
      </w:r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!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Correct</w:t>
      </w:r>
      <w:proofErr w:type="spellEnd"/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);</w:t>
      </w:r>
    </w:p>
    <w:p w14:paraId="40527FC3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return str;</w:t>
      </w:r>
    </w:p>
    <w:p w14:paraId="37FC2C2A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}</w:t>
      </w:r>
    </w:p>
    <w:p w14:paraId="6037164E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void </w:t>
      </w:r>
      <w:proofErr w:type="spellStart"/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readString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string&amp; str1, string&amp; str2)</w:t>
      </w:r>
    </w:p>
    <w:p w14:paraId="3C5FA061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{</w:t>
      </w:r>
    </w:p>
    <w:p w14:paraId="3B986E3F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string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61CA4BE3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bool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Correc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28CE3DF9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 "";</w:t>
      </w:r>
    </w:p>
    <w:p w14:paraId="0B2C52A0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do</w:t>
      </w:r>
    </w:p>
    <w:p w14:paraId="3E6A7D72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{</w:t>
      </w:r>
    </w:p>
    <w:p w14:paraId="165B5688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Correc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 true;</w:t>
      </w:r>
    </w:p>
    <w:p w14:paraId="49136A42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if (</w:t>
      </w:r>
      <w:proofErr w:type="spellStart"/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chooseFileInpu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))</w:t>
      </w:r>
    </w:p>
    <w:p w14:paraId="08E0516D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{</w:t>
      </w:r>
    </w:p>
    <w:p w14:paraId="20A08835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getFileNormalReading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);</w:t>
      </w:r>
    </w:p>
    <w:p w14:paraId="49962947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fstream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file(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);</w:t>
      </w:r>
    </w:p>
    <w:p w14:paraId="20BA6256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str1 =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readFileString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file);</w:t>
      </w:r>
    </w:p>
    <w:p w14:paraId="295B330B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str2 =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readFileString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file);</w:t>
      </w:r>
    </w:p>
    <w:p w14:paraId="2AC1F082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</w:t>
      </w:r>
      <w:proofErr w:type="spellStart"/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file.close</w:t>
      </w:r>
      <w:proofErr w:type="spellEnd"/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);</w:t>
      </w:r>
    </w:p>
    <w:p w14:paraId="6D3477F3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}</w:t>
      </w:r>
    </w:p>
    <w:p w14:paraId="10EAA57C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else</w:t>
      </w:r>
    </w:p>
    <w:p w14:paraId="14DB316F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{</w:t>
      </w:r>
    </w:p>
    <w:p w14:paraId="38042952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str1 = </w:t>
      </w:r>
      <w:proofErr w:type="spellStart"/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readConsoleString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1);</w:t>
      </w:r>
    </w:p>
    <w:p w14:paraId="12B1F8E5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str2 = </w:t>
      </w:r>
      <w:proofErr w:type="spellStart"/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readConsoleString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2);</w:t>
      </w:r>
    </w:p>
    <w:p w14:paraId="50A63551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}</w:t>
      </w:r>
    </w:p>
    <w:p w14:paraId="1358533F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if (str1.length() &gt; str2.length())</w:t>
      </w:r>
    </w:p>
    <w:p w14:paraId="3E7E642A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</w:t>
      </w:r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{</w:t>
      </w:r>
    </w:p>
    <w:p w14:paraId="11D575A7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       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isCorrec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=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false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;</w:t>
      </w:r>
    </w:p>
    <w:p w14:paraId="450F4BB4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       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cou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</w:t>
      </w:r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&lt;&lt; "</w:t>
      </w:r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Длинна не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соответсвует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условию!\n";</w:t>
      </w:r>
    </w:p>
    <w:p w14:paraId="76D80F87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       </w:t>
      </w: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}</w:t>
      </w:r>
    </w:p>
    <w:p w14:paraId="59D8B7C3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} while </w:t>
      </w:r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!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Correct</w:t>
      </w:r>
      <w:proofErr w:type="spellEnd"/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);</w:t>
      </w:r>
    </w:p>
    <w:p w14:paraId="6A0E8848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}</w:t>
      </w:r>
    </w:p>
    <w:p w14:paraId="4A8F2732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int </w:t>
      </w:r>
      <w:proofErr w:type="spellStart"/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findLastOccurrence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string&amp; str1, string&amp; str2)</w:t>
      </w:r>
    </w:p>
    <w:p w14:paraId="70DF785C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{</w:t>
      </w:r>
    </w:p>
    <w:p w14:paraId="48196166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int lengthOfStr1;</w:t>
      </w:r>
    </w:p>
    <w:p w14:paraId="10BA6930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int lengthOfStr2;</w:t>
      </w:r>
    </w:p>
    <w:p w14:paraId="5A6215D3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int indOfStr1;</w:t>
      </w:r>
    </w:p>
    <w:p w14:paraId="7FEC331D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int indOfStr2;</w:t>
      </w:r>
    </w:p>
    <w:p w14:paraId="2371DC38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int place;</w:t>
      </w:r>
    </w:p>
    <w:p w14:paraId="621A0D69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bool endOfStr1;</w:t>
      </w:r>
    </w:p>
    <w:p w14:paraId="1C815069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lengthOfStr1 = str1.length();</w:t>
      </w:r>
    </w:p>
    <w:p w14:paraId="27F688C3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lengthOfStr2 = str2.length();</w:t>
      </w:r>
    </w:p>
    <w:p w14:paraId="37E978A8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place = 0;</w:t>
      </w:r>
    </w:p>
    <w:p w14:paraId="12C69A61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indOfStr1 = 0;</w:t>
      </w:r>
    </w:p>
    <w:p w14:paraId="681D2A71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indOfStr2 = 0;</w:t>
      </w:r>
    </w:p>
    <w:p w14:paraId="41F21B86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endOfStr1 = false;</w:t>
      </w:r>
    </w:p>
    <w:p w14:paraId="0016C1CB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</w:p>
    <w:p w14:paraId="0415419F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while ((lengthOfStr2 &gt; 0) &amp;&amp; (place == 0))</w:t>
      </w:r>
    </w:p>
    <w:p w14:paraId="3E831F12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{</w:t>
      </w:r>
    </w:p>
    <w:p w14:paraId="474BC069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if (str1[lengthOfStr1 - 1] == str2[lengthOfStr2 - 1])</w:t>
      </w:r>
    </w:p>
    <w:p w14:paraId="40215FB9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{</w:t>
      </w:r>
    </w:p>
    <w:p w14:paraId="5B622568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indOfStr1 = lengthOfStr1 - 1;</w:t>
      </w:r>
    </w:p>
    <w:p w14:paraId="5F41E185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indOfStr2 = lengthOfStr2 - 1;</w:t>
      </w:r>
    </w:p>
    <w:p w14:paraId="7D7583E1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endOfStr1 = false;</w:t>
      </w:r>
    </w:p>
    <w:p w14:paraId="20514367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while ((indOfStr1 &gt; 0) &amp;&amp; (indOfStr2 &gt; 0) &amp;&amp; (str1[indOfStr1] == str2[indOfStr2]))</w:t>
      </w:r>
    </w:p>
    <w:p w14:paraId="68939936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{</w:t>
      </w:r>
    </w:p>
    <w:p w14:paraId="0169A1CF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    indOfStr1--;</w:t>
      </w:r>
    </w:p>
    <w:p w14:paraId="4C7138F9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    indOfStr2--;</w:t>
      </w:r>
    </w:p>
    <w:p w14:paraId="2EA379D5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}</w:t>
      </w:r>
    </w:p>
    <w:p w14:paraId="5085A95C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if (indOfStr</w:t>
      </w:r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1 !</w:t>
      </w:r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= 0)</w:t>
      </w:r>
    </w:p>
    <w:p w14:paraId="32BF051D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lastRenderedPageBreak/>
        <w:t xml:space="preserve">                endOfStr1 = true;</w:t>
      </w:r>
    </w:p>
    <w:p w14:paraId="65340971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if </w:t>
      </w:r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!endOfStr</w:t>
      </w:r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1)</w:t>
      </w:r>
    </w:p>
    <w:p w14:paraId="185B2113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    place = indOfStr2 + 1;</w:t>
      </w:r>
    </w:p>
    <w:p w14:paraId="7B109464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}</w:t>
      </w:r>
    </w:p>
    <w:p w14:paraId="4619ACE6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lengthOfStr2--;</w:t>
      </w:r>
    </w:p>
    <w:p w14:paraId="620AD509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}</w:t>
      </w:r>
    </w:p>
    <w:p w14:paraId="549BA02C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return place;</w:t>
      </w:r>
    </w:p>
    <w:p w14:paraId="715C9305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}</w:t>
      </w:r>
    </w:p>
    <w:p w14:paraId="07811B42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bool </w:t>
      </w:r>
      <w:proofErr w:type="spellStart"/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chooseFileOutpu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)</w:t>
      </w:r>
    </w:p>
    <w:p w14:paraId="7EFF70F0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{</w:t>
      </w:r>
    </w:p>
    <w:p w14:paraId="289CAFB5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int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FileOutpu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1E0D8ACC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bool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Correc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, choose;</w:t>
      </w:r>
    </w:p>
    <w:p w14:paraId="08927800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FileOutpu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 0;</w:t>
      </w:r>
    </w:p>
    <w:p w14:paraId="76123AD7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choose = false;</w:t>
      </w:r>
    </w:p>
    <w:p w14:paraId="346835B4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cou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\n";</w:t>
      </w:r>
    </w:p>
    <w:p w14:paraId="1CE10DF0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do {</w:t>
      </w:r>
    </w:p>
    <w:p w14:paraId="00E077F9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Correc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 true;</w:t>
      </w:r>
    </w:p>
    <w:p w14:paraId="3E673F62" w14:textId="32FC3D23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cou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</w:t>
      </w:r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&lt;&lt; "</w:t>
      </w:r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Вы хотите выводить результат через файл? </w:t>
      </w: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Да</w:t>
      </w: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- " &lt;&lt; 1 &lt;&lt; " /</w:t>
      </w:r>
      <w:r w:rsidR="00193A1C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="00193A1C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="00193A1C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="00193A1C">
        <w:rPr>
          <w:rFonts w:ascii="Cascadia Mono" w:eastAsiaTheme="minorHAnsi" w:hAnsi="Cascadia Mono" w:cs="Cascadia Mono"/>
          <w:sz w:val="19"/>
          <w:szCs w:val="19"/>
          <w:lang w:eastAsia="en-US"/>
        </w:rPr>
        <w:tab/>
        <w:t xml:space="preserve">    </w:t>
      </w:r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Нет</w:t>
      </w: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- " &lt;&lt; 0 &lt;&lt; </w:t>
      </w:r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")\</w:t>
      </w:r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n";</w:t>
      </w:r>
    </w:p>
    <w:p w14:paraId="19F767B9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cin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gt;&gt;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FileOutpu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4352F056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if (</w:t>
      </w:r>
      <w:proofErr w:type="spellStart"/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cin.fail</w:t>
      </w:r>
      <w:proofErr w:type="spellEnd"/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))</w:t>
      </w:r>
    </w:p>
    <w:p w14:paraId="5FDADBB2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{</w:t>
      </w:r>
    </w:p>
    <w:p w14:paraId="6A2B2E4D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Correc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 false;</w:t>
      </w:r>
    </w:p>
    <w:p w14:paraId="159C3CBB" w14:textId="77777777" w:rsidR="00066DE6" w:rsidRPr="00CC028C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cout</w:t>
      </w:r>
      <w:proofErr w:type="spellEnd"/>
      <w:r w:rsidRPr="00CC028C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&lt;&lt; "</w:t>
      </w:r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Некорректный</w:t>
      </w:r>
      <w:r w:rsidRPr="00CC028C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</w:t>
      </w:r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выбор</w:t>
      </w:r>
      <w:r w:rsidRPr="00CC028C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!\</w:t>
      </w:r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n</w:t>
      </w:r>
      <w:r w:rsidRPr="00CC028C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";</w:t>
      </w:r>
    </w:p>
    <w:p w14:paraId="25D295F8" w14:textId="77777777" w:rsidR="00066DE6" w:rsidRPr="00CC028C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r w:rsidRPr="00CC028C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           </w:t>
      </w:r>
      <w:proofErr w:type="spellStart"/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cin</w:t>
      </w:r>
      <w:proofErr w:type="spellEnd"/>
      <w:r w:rsidRPr="00CC028C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.</w:t>
      </w: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clear</w:t>
      </w:r>
      <w:proofErr w:type="gramEnd"/>
      <w:r w:rsidRPr="00CC028C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();</w:t>
      </w:r>
    </w:p>
    <w:p w14:paraId="1AD0223D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C028C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           </w:t>
      </w: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while (</w:t>
      </w:r>
      <w:proofErr w:type="spellStart"/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cin.ge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) != '\n');</w:t>
      </w:r>
    </w:p>
    <w:p w14:paraId="3DBE3B27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}</w:t>
      </w:r>
    </w:p>
    <w:p w14:paraId="45F01B76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if (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Correc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amp;&amp; </w:t>
      </w:r>
      <w:proofErr w:type="spellStart"/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cin.ge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) != '\n')</w:t>
      </w:r>
    </w:p>
    <w:p w14:paraId="275A64F8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{</w:t>
      </w:r>
    </w:p>
    <w:p w14:paraId="51E05589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Correc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 false;</w:t>
      </w:r>
    </w:p>
    <w:p w14:paraId="263E41A3" w14:textId="77777777" w:rsidR="00066DE6" w:rsidRPr="00CC028C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cout</w:t>
      </w:r>
      <w:proofErr w:type="spellEnd"/>
      <w:r w:rsidRPr="00CC028C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&lt;&lt; "</w:t>
      </w:r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Некорректный</w:t>
      </w:r>
      <w:r w:rsidRPr="00CC028C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</w:t>
      </w:r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выбор</w:t>
      </w:r>
      <w:r w:rsidRPr="00CC028C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!\</w:t>
      </w:r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n</w:t>
      </w:r>
      <w:r w:rsidRPr="00CC028C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";</w:t>
      </w:r>
    </w:p>
    <w:p w14:paraId="3D68CE07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C028C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           </w:t>
      </w: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while</w:t>
      </w:r>
      <w:r w:rsidRPr="00CC028C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(</w:t>
      </w:r>
      <w:proofErr w:type="spellStart"/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cin</w:t>
      </w:r>
      <w:proofErr w:type="spellEnd"/>
      <w:r w:rsidRPr="00CC028C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.</w:t>
      </w: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get</w:t>
      </w:r>
      <w:r w:rsidRPr="00CC028C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(</w:t>
      </w:r>
      <w:proofErr w:type="gramEnd"/>
      <w:r w:rsidRPr="00CC028C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) != </w:t>
      </w: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'\n');</w:t>
      </w:r>
    </w:p>
    <w:p w14:paraId="78B4A4C7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}</w:t>
      </w:r>
    </w:p>
    <w:p w14:paraId="45225603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if (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Correc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)</w:t>
      </w:r>
    </w:p>
    <w:p w14:paraId="514A8456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{</w:t>
      </w:r>
    </w:p>
    <w:p w14:paraId="32C3A984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if (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FileOutpu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= 1)</w:t>
      </w:r>
    </w:p>
    <w:p w14:paraId="174AF15E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    choose = true;</w:t>
      </w:r>
    </w:p>
    <w:p w14:paraId="311A5068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else if (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FileOutpu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= 0)</w:t>
      </w:r>
    </w:p>
    <w:p w14:paraId="598B7488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    choose = false;</w:t>
      </w:r>
    </w:p>
    <w:p w14:paraId="56025B93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else</w:t>
      </w:r>
    </w:p>
    <w:p w14:paraId="337FEBE6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{</w:t>
      </w:r>
    </w:p>
    <w:p w14:paraId="4D8993B2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Correc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 false;</w:t>
      </w:r>
    </w:p>
    <w:p w14:paraId="31F3F5E5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cou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</w:t>
      </w:r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Некорректный</w:t>
      </w: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</w:t>
      </w:r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выбор</w:t>
      </w: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!\</w:t>
      </w:r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n";</w:t>
      </w:r>
    </w:p>
    <w:p w14:paraId="772D310C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}</w:t>
      </w:r>
    </w:p>
    <w:p w14:paraId="1BBF97EA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}</w:t>
      </w:r>
    </w:p>
    <w:p w14:paraId="2033BDE8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} while </w:t>
      </w:r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!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sCorrect</w:t>
      </w:r>
      <w:proofErr w:type="spellEnd"/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);</w:t>
      </w:r>
    </w:p>
    <w:p w14:paraId="7C093536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return choose;</w:t>
      </w:r>
    </w:p>
    <w:p w14:paraId="084B40D9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}</w:t>
      </w:r>
    </w:p>
    <w:p w14:paraId="4A036B6B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void </w:t>
      </w:r>
      <w:proofErr w:type="spellStart"/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printConsoleResul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nt place)</w:t>
      </w:r>
    </w:p>
    <w:p w14:paraId="003CD69F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{</w:t>
      </w:r>
    </w:p>
    <w:p w14:paraId="390230B5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cou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</w:t>
      </w:r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&lt;&lt; "</w:t>
      </w:r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Номер позиции последнего вхождения строки st1 в строку st2 = " &lt;&lt;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place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;</w:t>
      </w:r>
    </w:p>
    <w:p w14:paraId="24136A45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}</w:t>
      </w:r>
    </w:p>
    <w:p w14:paraId="17E0AB1E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void </w:t>
      </w:r>
      <w:proofErr w:type="spellStart"/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printFileResul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string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, int place)</w:t>
      </w:r>
    </w:p>
    <w:p w14:paraId="21114D68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{</w:t>
      </w:r>
    </w:p>
    <w:p w14:paraId="2FD34867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fstream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</w:t>
      </w:r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file(</w:t>
      </w:r>
      <w:proofErr w:type="spellStart"/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,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os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::app);</w:t>
      </w:r>
    </w:p>
    <w:p w14:paraId="578D650B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file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</w:t>
      </w:r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&lt;&lt; "</w:t>
      </w:r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\n";</w:t>
      </w:r>
    </w:p>
    <w:p w14:paraId="666A37BA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file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</w:t>
      </w:r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&lt;&lt; "</w:t>
      </w:r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Номер позиции последнего вхождения строки st1 в строку st2 = " &lt;&lt;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place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;</w:t>
      </w:r>
    </w:p>
    <w:p w14:paraId="13E8C785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   </w:t>
      </w:r>
      <w:proofErr w:type="spellStart"/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file.close</w:t>
      </w:r>
      <w:proofErr w:type="spellEnd"/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);</w:t>
      </w:r>
    </w:p>
    <w:p w14:paraId="643AF0D6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}</w:t>
      </w:r>
    </w:p>
    <w:p w14:paraId="4436326F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void </w:t>
      </w:r>
      <w:proofErr w:type="spellStart"/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printResul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int place)</w:t>
      </w:r>
    </w:p>
    <w:p w14:paraId="6E39AD5B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{</w:t>
      </w:r>
    </w:p>
    <w:p w14:paraId="35BC5E84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string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1682BB82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 "";</w:t>
      </w:r>
    </w:p>
    <w:p w14:paraId="30601DA1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if (</w:t>
      </w:r>
      <w:proofErr w:type="spellStart"/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chooseFileOutpu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))</w:t>
      </w:r>
    </w:p>
    <w:p w14:paraId="725D7430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{</w:t>
      </w:r>
    </w:p>
    <w:p w14:paraId="063F5951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getFileNormalWriting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);</w:t>
      </w:r>
    </w:p>
    <w:p w14:paraId="47521FEA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</w:t>
      </w:r>
      <w:proofErr w:type="spellStart"/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printFileResul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spellStart"/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, place);</w:t>
      </w:r>
    </w:p>
    <w:p w14:paraId="349F2348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}</w:t>
      </w:r>
    </w:p>
    <w:p w14:paraId="581961BD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else</w:t>
      </w:r>
    </w:p>
    <w:p w14:paraId="60C76EAB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</w:t>
      </w:r>
      <w:proofErr w:type="spell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printConsoleResult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place);</w:t>
      </w:r>
    </w:p>
    <w:p w14:paraId="5DED7C3F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}</w:t>
      </w:r>
    </w:p>
    <w:p w14:paraId="7AC46CD4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lastRenderedPageBreak/>
        <w:t xml:space="preserve">int </w:t>
      </w:r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main(</w:t>
      </w:r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)</w:t>
      </w:r>
    </w:p>
    <w:p w14:paraId="5C8FE917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{</w:t>
      </w:r>
    </w:p>
    <w:p w14:paraId="17EDFCBC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string str1;</w:t>
      </w:r>
    </w:p>
    <w:p w14:paraId="200588EC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string str2;</w:t>
      </w:r>
    </w:p>
    <w:p w14:paraId="0F628A4C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int place;</w:t>
      </w:r>
    </w:p>
    <w:p w14:paraId="526040CD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str1 = " ";</w:t>
      </w:r>
    </w:p>
    <w:p w14:paraId="51A2E558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str2 = " ";</w:t>
      </w:r>
    </w:p>
    <w:p w14:paraId="714537E2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</w:t>
      </w:r>
      <w:proofErr w:type="spellStart"/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setlocale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LC_ALL, "RU");</w:t>
      </w:r>
    </w:p>
    <w:p w14:paraId="077DCDEB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</w:t>
      </w:r>
      <w:proofErr w:type="spellStart"/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printTask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);</w:t>
      </w:r>
    </w:p>
    <w:p w14:paraId="00516ABF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</w:t>
      </w:r>
      <w:proofErr w:type="spellStart"/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readString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str1, str2);</w:t>
      </w:r>
    </w:p>
    <w:p w14:paraId="4E78C19B" w14:textId="77777777" w:rsidR="00066DE6" w:rsidRPr="00066DE6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place = </w:t>
      </w:r>
      <w:proofErr w:type="spellStart"/>
      <w:proofErr w:type="gramStart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findLastOccurrence</w:t>
      </w:r>
      <w:proofErr w:type="spell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>str1, str2);</w:t>
      </w:r>
    </w:p>
    <w:p w14:paraId="09A83533" w14:textId="77777777" w:rsidR="00066DE6" w:rsidRPr="00CC028C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066DE6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</w:t>
      </w:r>
      <w:proofErr w:type="spellStart"/>
      <w:r w:rsidRPr="00CC028C">
        <w:rPr>
          <w:rFonts w:ascii="Cascadia Mono" w:eastAsiaTheme="minorHAnsi" w:hAnsi="Cascadia Mono" w:cs="Cascadia Mono"/>
          <w:sz w:val="19"/>
          <w:szCs w:val="19"/>
          <w:lang w:eastAsia="en-US"/>
        </w:rPr>
        <w:t>printResult</w:t>
      </w:r>
      <w:proofErr w:type="spellEnd"/>
      <w:r w:rsidRPr="00CC028C">
        <w:rPr>
          <w:rFonts w:ascii="Cascadia Mono" w:eastAsiaTheme="minorHAnsi" w:hAnsi="Cascadia Mono" w:cs="Cascadia Mono"/>
          <w:sz w:val="19"/>
          <w:szCs w:val="19"/>
          <w:lang w:eastAsia="en-US"/>
        </w:rPr>
        <w:t>(place);</w:t>
      </w:r>
    </w:p>
    <w:p w14:paraId="150D97E2" w14:textId="77777777" w:rsidR="00066DE6" w:rsidRPr="00CC028C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C028C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return 0;</w:t>
      </w:r>
    </w:p>
    <w:p w14:paraId="45886EFA" w14:textId="77777777" w:rsidR="00066DE6" w:rsidRPr="00CC028C" w:rsidRDefault="00066DE6" w:rsidP="00066DE6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C028C">
        <w:rPr>
          <w:rFonts w:ascii="Cascadia Mono" w:eastAsiaTheme="minorHAnsi" w:hAnsi="Cascadia Mono" w:cs="Cascadia Mono"/>
          <w:sz w:val="19"/>
          <w:szCs w:val="19"/>
          <w:lang w:eastAsia="en-US"/>
        </w:rPr>
        <w:t>}</w:t>
      </w:r>
    </w:p>
    <w:p w14:paraId="29311FB9" w14:textId="77777777" w:rsidR="00924CBC" w:rsidRPr="004F2993" w:rsidRDefault="00924CBC" w:rsidP="00924C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57E799D6" w14:textId="5577B9B9" w:rsidR="001160DC" w:rsidRDefault="00E5686E" w:rsidP="00EB331C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Код</w:t>
      </w:r>
      <w:r w:rsidRPr="00447976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программы</w:t>
      </w:r>
      <w:r w:rsidRPr="00447976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Java</w:t>
      </w:r>
      <w:r w:rsidRPr="00447976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6D1CE0C5" w14:textId="4C9D1BFC" w:rsid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241D0821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import </w:t>
      </w:r>
      <w:proofErr w:type="spellStart"/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java.nio.charset</w:t>
      </w:r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>.StandardCharsets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8CD9842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import </w:t>
      </w:r>
      <w:proofErr w:type="spellStart"/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java.nio.file</w:t>
      </w:r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>.Files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256CD47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import </w:t>
      </w:r>
      <w:proofErr w:type="spellStart"/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java.util</w:t>
      </w:r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>.Scanner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70E0A90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import </w:t>
      </w:r>
      <w:proofErr w:type="spellStart"/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java.io.File</w:t>
      </w:r>
      <w:proofErr w:type="spellEnd"/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0B81420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import </w:t>
      </w:r>
      <w:proofErr w:type="spellStart"/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java.io.BufferedWriter</w:t>
      </w:r>
      <w:proofErr w:type="spellEnd"/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0E8D2FC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import </w:t>
      </w:r>
      <w:proofErr w:type="spellStart"/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java.io.OutputStreamWriter</w:t>
      </w:r>
      <w:proofErr w:type="spellEnd"/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EF2F2B4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>public class Main {</w:t>
      </w:r>
    </w:p>
    <w:p w14:paraId="19559F1C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nal int MIN_LENGTH = 1;</w:t>
      </w:r>
    </w:p>
    <w:p w14:paraId="04C5C619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nal int MAX_LENGTH = 1000;</w:t>
      </w:r>
    </w:p>
    <w:p w14:paraId="324D6727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static Scanner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scanConsole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= new </w:t>
      </w:r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Scanner(</w:t>
      </w:r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>System.in);</w:t>
      </w:r>
    </w:p>
    <w:p w14:paraId="5E7B143D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static File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2C45688" w14:textId="77777777" w:rsidR="00066DE6" w:rsidRPr="00CC028C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public</w:t>
      </w:r>
      <w:r w:rsidRPr="00CC028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066DE6">
        <w:rPr>
          <w:rFonts w:ascii="Consolas" w:eastAsia="Times New Roman" w:hAnsi="Consolas" w:cs="Times New Roman"/>
          <w:bCs/>
          <w:sz w:val="20"/>
          <w:szCs w:val="20"/>
        </w:rPr>
        <w:t>static</w:t>
      </w:r>
      <w:r w:rsidRPr="00CC028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066DE6">
        <w:rPr>
          <w:rFonts w:ascii="Consolas" w:eastAsia="Times New Roman" w:hAnsi="Consolas" w:cs="Times New Roman"/>
          <w:bCs/>
          <w:sz w:val="20"/>
          <w:szCs w:val="20"/>
        </w:rPr>
        <w:t>void</w:t>
      </w:r>
      <w:r w:rsidRPr="00CC028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proofErr w:type="spellStart"/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printTask</w:t>
      </w:r>
      <w:proofErr w:type="spellEnd"/>
      <w:r w:rsidRPr="00CC028C">
        <w:rPr>
          <w:rFonts w:ascii="Consolas" w:eastAsia="Times New Roman" w:hAnsi="Consolas" w:cs="Times New Roman"/>
          <w:bCs/>
          <w:sz w:val="20"/>
          <w:szCs w:val="20"/>
          <w:lang w:val="ru-RU"/>
        </w:rPr>
        <w:t>(</w:t>
      </w:r>
      <w:proofErr w:type="gramEnd"/>
      <w:r w:rsidRPr="00CC028C">
        <w:rPr>
          <w:rFonts w:ascii="Consolas" w:eastAsia="Times New Roman" w:hAnsi="Consolas" w:cs="Times New Roman"/>
          <w:bCs/>
          <w:sz w:val="20"/>
          <w:szCs w:val="20"/>
          <w:lang w:val="ru-RU"/>
        </w:rPr>
        <w:t>) {</w:t>
      </w:r>
    </w:p>
    <w:p w14:paraId="3138683D" w14:textId="11ACC309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CC028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066DE6">
        <w:rPr>
          <w:rFonts w:ascii="Consolas" w:eastAsia="Times New Roman" w:hAnsi="Consolas" w:cs="Times New Roman"/>
          <w:bCs/>
          <w:sz w:val="20"/>
          <w:szCs w:val="20"/>
        </w:rPr>
        <w:t>System</w:t>
      </w:r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066DE6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println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>("Данная программа находит место последнего вхождения первой</w:t>
      </w:r>
      <w:r w:rsidR="004B515E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4B515E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4B515E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4B515E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proofErr w:type="gramStart"/>
      <w:r w:rsidR="004B515E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  <w:t xml:space="preserve"> </w:t>
      </w:r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строки</w:t>
      </w:r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во вторую:\</w:t>
      </w:r>
      <w:r w:rsidRPr="00066D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>");</w:t>
      </w:r>
    </w:p>
    <w:p w14:paraId="5C03B4EA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066D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5405D29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chooseFileInpu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6142B3CD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int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FileInpu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6F8AB5E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, choose;</w:t>
      </w:r>
    </w:p>
    <w:p w14:paraId="1CD32492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FileInpu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= 0;</w:t>
      </w:r>
    </w:p>
    <w:p w14:paraId="6B2EAC55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choose = true;</w:t>
      </w:r>
    </w:p>
    <w:p w14:paraId="78963B07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do</w:t>
      </w:r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{</w:t>
      </w:r>
    </w:p>
    <w:p w14:paraId="36636904" w14:textId="1EAE090E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066DE6">
        <w:rPr>
          <w:rFonts w:ascii="Consolas" w:eastAsia="Times New Roman" w:hAnsi="Consolas" w:cs="Times New Roman"/>
          <w:bCs/>
          <w:sz w:val="20"/>
          <w:szCs w:val="20"/>
        </w:rPr>
        <w:t>System</w:t>
      </w:r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066DE6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println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("Вы хотите вводить строки через файл? </w:t>
      </w:r>
      <w:r w:rsidR="00175311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175311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175311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175311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175311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175311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175311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175311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175311" w:rsidRPr="0059057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</w:t>
      </w:r>
      <w:r w:rsidRPr="00066D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Да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- " + 1 + " /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Нет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- " + 0 + ")");</w:t>
      </w:r>
    </w:p>
    <w:p w14:paraId="1EC08078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5A0D300B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try {</w:t>
      </w:r>
    </w:p>
    <w:p w14:paraId="46F8F588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FileInpu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nteger.parseIn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scanConsole.nextLine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());</w:t>
      </w:r>
    </w:p>
    <w:p w14:paraId="57F02C96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} catch (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NumberFormatException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e) {</w:t>
      </w:r>
    </w:p>
    <w:p w14:paraId="33EB4997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("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Некорректный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выбор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!");</w:t>
      </w:r>
    </w:p>
    <w:p w14:paraId="6472EA30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278F2674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39C30303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09575FE3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FileInpu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== 1)</w:t>
      </w:r>
    </w:p>
    <w:p w14:paraId="78063A1D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choose = true;</w:t>
      </w:r>
    </w:p>
    <w:p w14:paraId="21F062A6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    else if (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FileInpu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== 0)</w:t>
      </w:r>
    </w:p>
    <w:p w14:paraId="1E053460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choose = false;</w:t>
      </w:r>
    </w:p>
    <w:p w14:paraId="48B717F2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    else {</w:t>
      </w:r>
    </w:p>
    <w:p w14:paraId="331E8D49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361EF25A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System</w:t>
      </w:r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066DE6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println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>("Некорректный выбор!");</w:t>
      </w:r>
    </w:p>
    <w:p w14:paraId="5C442F73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</w:t>
      </w:r>
      <w:r w:rsidRPr="00066D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3EDD36EE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47910E5E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} while </w:t>
      </w:r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2E1180C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return choose;</w:t>
      </w:r>
    </w:p>
    <w:p w14:paraId="30644D6A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2FAB92C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checkLength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>String str) {</w:t>
      </w:r>
    </w:p>
    <w:p w14:paraId="379E8269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6FDBD2D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5F4F48AE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if (</w:t>
      </w:r>
      <w:proofErr w:type="spellStart"/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str.isEmpty</w:t>
      </w:r>
      <w:proofErr w:type="spellEnd"/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() ||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str.length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() &gt; MAX_LENGTH) {</w:t>
      </w:r>
    </w:p>
    <w:p w14:paraId="7FA4132C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System</w:t>
      </w:r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066DE6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println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>("Значение не попадает в диапазон!");</w:t>
      </w:r>
    </w:p>
    <w:p w14:paraId="548088A0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620655E3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2819D7A8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return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2731AFB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4DEC596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String </w:t>
      </w:r>
      <w:proofErr w:type="spellStart"/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readPathFile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414EBA06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443614F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String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7F8C11C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0D150580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= " ";</w:t>
      </w:r>
    </w:p>
    <w:p w14:paraId="7A80A70F" w14:textId="77777777" w:rsidR="00066DE6" w:rsidRPr="00CC028C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do</w:t>
      </w:r>
      <w:r w:rsidRPr="00CC028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{</w:t>
      </w:r>
    </w:p>
    <w:p w14:paraId="3495E70E" w14:textId="77777777" w:rsidR="00066DE6" w:rsidRPr="00CC028C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CC028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066DE6">
        <w:rPr>
          <w:rFonts w:ascii="Consolas" w:eastAsia="Times New Roman" w:hAnsi="Consolas" w:cs="Times New Roman"/>
          <w:bCs/>
          <w:sz w:val="20"/>
          <w:szCs w:val="20"/>
        </w:rPr>
        <w:t>System</w:t>
      </w:r>
      <w:r w:rsidRPr="00CC028C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066DE6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CC028C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println</w:t>
      </w:r>
      <w:proofErr w:type="spellEnd"/>
      <w:r w:rsidRPr="00CC028C">
        <w:rPr>
          <w:rFonts w:ascii="Consolas" w:eastAsia="Times New Roman" w:hAnsi="Consolas" w:cs="Times New Roman"/>
          <w:bCs/>
          <w:sz w:val="20"/>
          <w:szCs w:val="20"/>
          <w:lang w:val="ru-RU"/>
        </w:rPr>
        <w:t>("Введите путь к файлу с расширением .</w:t>
      </w:r>
      <w:r w:rsidRPr="00066DE6">
        <w:rPr>
          <w:rFonts w:ascii="Consolas" w:eastAsia="Times New Roman" w:hAnsi="Consolas" w:cs="Times New Roman"/>
          <w:bCs/>
          <w:sz w:val="20"/>
          <w:szCs w:val="20"/>
        </w:rPr>
        <w:t>txt</w:t>
      </w:r>
      <w:r w:rsidRPr="00CC028C">
        <w:rPr>
          <w:rFonts w:ascii="Consolas" w:eastAsia="Times New Roman" w:hAnsi="Consolas" w:cs="Times New Roman"/>
          <w:bCs/>
          <w:sz w:val="20"/>
          <w:szCs w:val="20"/>
          <w:lang w:val="ru-RU"/>
        </w:rPr>
        <w:t>: ");</w:t>
      </w:r>
    </w:p>
    <w:p w14:paraId="75CDE09F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CC028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scanConsole.nextLine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762F1A1C" w14:textId="7BC6645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if ((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pathToFile.length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() &lt; 5) </w:t>
      </w:r>
      <w:r w:rsidR="00590571">
        <w:rPr>
          <w:rFonts w:ascii="Consolas" w:eastAsia="Times New Roman" w:hAnsi="Consolas" w:cs="Times New Roman"/>
          <w:bCs/>
          <w:sz w:val="20"/>
          <w:szCs w:val="20"/>
        </w:rPr>
        <w:t>||</w:t>
      </w: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(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pathToFile.charA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pathToFile.length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() - 4)</w:t>
      </w:r>
      <w:r w:rsidR="00590571">
        <w:rPr>
          <w:rFonts w:ascii="Consolas" w:eastAsia="Times New Roman" w:hAnsi="Consolas" w:cs="Times New Roman"/>
          <w:bCs/>
          <w:sz w:val="20"/>
          <w:szCs w:val="20"/>
        </w:rPr>
        <w:tab/>
      </w:r>
      <w:r w:rsidR="00590571">
        <w:rPr>
          <w:rFonts w:ascii="Consolas" w:eastAsia="Times New Roman" w:hAnsi="Consolas" w:cs="Times New Roman"/>
          <w:bCs/>
          <w:sz w:val="20"/>
          <w:szCs w:val="20"/>
        </w:rPr>
        <w:tab/>
      </w:r>
      <w:r w:rsidR="00590571">
        <w:rPr>
          <w:rFonts w:ascii="Consolas" w:eastAsia="Times New Roman" w:hAnsi="Consolas" w:cs="Times New Roman"/>
          <w:bCs/>
          <w:sz w:val="20"/>
          <w:szCs w:val="20"/>
        </w:rPr>
        <w:tab/>
        <w:t xml:space="preserve">  </w:t>
      </w:r>
      <w:proofErr w:type="gramStart"/>
      <w:r w:rsidR="00590571">
        <w:rPr>
          <w:rFonts w:ascii="Consolas" w:eastAsia="Times New Roman" w:hAnsi="Consolas" w:cs="Times New Roman"/>
          <w:bCs/>
          <w:sz w:val="20"/>
          <w:szCs w:val="20"/>
        </w:rPr>
        <w:t xml:space="preserve">  </w:t>
      </w:r>
      <w:r w:rsidRPr="00066DE6">
        <w:rPr>
          <w:rFonts w:ascii="Consolas" w:eastAsia="Times New Roman" w:hAnsi="Consolas" w:cs="Times New Roman"/>
          <w:bCs/>
          <w:sz w:val="20"/>
          <w:szCs w:val="20"/>
        </w:rPr>
        <w:t>!</w:t>
      </w:r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= '.') </w:t>
      </w:r>
      <w:r w:rsidR="00590571">
        <w:rPr>
          <w:rFonts w:ascii="Consolas" w:eastAsia="Times New Roman" w:hAnsi="Consolas" w:cs="Times New Roman"/>
          <w:bCs/>
          <w:sz w:val="20"/>
          <w:szCs w:val="20"/>
        </w:rPr>
        <w:t>||</w:t>
      </w: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(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pathToFile.charA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pathToFile.length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() - 3) != 't') </w:t>
      </w:r>
      <w:r w:rsidR="00590571">
        <w:rPr>
          <w:rFonts w:ascii="Consolas" w:eastAsia="Times New Roman" w:hAnsi="Consolas" w:cs="Times New Roman"/>
          <w:bCs/>
          <w:sz w:val="20"/>
          <w:szCs w:val="20"/>
        </w:rPr>
        <w:t>||</w:t>
      </w:r>
      <w:r w:rsidR="00590571">
        <w:rPr>
          <w:rFonts w:ascii="Consolas" w:eastAsia="Times New Roman" w:hAnsi="Consolas" w:cs="Times New Roman"/>
          <w:bCs/>
          <w:sz w:val="20"/>
          <w:szCs w:val="20"/>
        </w:rPr>
        <w:tab/>
      </w:r>
      <w:r w:rsidR="00590571">
        <w:rPr>
          <w:rFonts w:ascii="Consolas" w:eastAsia="Times New Roman" w:hAnsi="Consolas" w:cs="Times New Roman"/>
          <w:bCs/>
          <w:sz w:val="20"/>
          <w:szCs w:val="20"/>
        </w:rPr>
        <w:tab/>
      </w:r>
      <w:r w:rsidR="00590571">
        <w:rPr>
          <w:rFonts w:ascii="Consolas" w:eastAsia="Times New Roman" w:hAnsi="Consolas" w:cs="Times New Roman"/>
          <w:bCs/>
          <w:sz w:val="20"/>
          <w:szCs w:val="20"/>
        </w:rPr>
        <w:tab/>
      </w:r>
      <w:r w:rsidR="00590571">
        <w:rPr>
          <w:rFonts w:ascii="Consolas" w:eastAsia="Times New Roman" w:hAnsi="Consolas" w:cs="Times New Roman"/>
          <w:bCs/>
          <w:sz w:val="20"/>
          <w:szCs w:val="20"/>
        </w:rPr>
        <w:tab/>
        <w:t xml:space="preserve">  </w:t>
      </w: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(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pathToFile.charA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pathToFile.length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() - 2) != 'x') </w:t>
      </w:r>
      <w:r w:rsidR="00590571">
        <w:rPr>
          <w:rFonts w:ascii="Consolas" w:eastAsia="Times New Roman" w:hAnsi="Consolas" w:cs="Times New Roman"/>
          <w:bCs/>
          <w:sz w:val="20"/>
          <w:szCs w:val="20"/>
        </w:rPr>
        <w:t>||</w:t>
      </w:r>
      <w:r w:rsidR="00590571">
        <w:rPr>
          <w:rFonts w:ascii="Consolas" w:eastAsia="Times New Roman" w:hAnsi="Consolas" w:cs="Times New Roman"/>
          <w:bCs/>
          <w:sz w:val="20"/>
          <w:szCs w:val="20"/>
        </w:rPr>
        <w:tab/>
      </w:r>
      <w:r w:rsidR="00590571">
        <w:rPr>
          <w:rFonts w:ascii="Consolas" w:eastAsia="Times New Roman" w:hAnsi="Consolas" w:cs="Times New Roman"/>
          <w:bCs/>
          <w:sz w:val="20"/>
          <w:szCs w:val="20"/>
        </w:rPr>
        <w:tab/>
      </w:r>
      <w:r w:rsidR="00590571">
        <w:rPr>
          <w:rFonts w:ascii="Consolas" w:eastAsia="Times New Roman" w:hAnsi="Consolas" w:cs="Times New Roman"/>
          <w:bCs/>
          <w:sz w:val="20"/>
          <w:szCs w:val="20"/>
        </w:rPr>
        <w:tab/>
      </w:r>
      <w:r w:rsidR="00590571">
        <w:rPr>
          <w:rFonts w:ascii="Consolas" w:eastAsia="Times New Roman" w:hAnsi="Consolas" w:cs="Times New Roman"/>
          <w:bCs/>
          <w:sz w:val="20"/>
          <w:szCs w:val="20"/>
        </w:rPr>
        <w:tab/>
      </w:r>
      <w:r w:rsidR="00590571">
        <w:rPr>
          <w:rFonts w:ascii="Consolas" w:eastAsia="Times New Roman" w:hAnsi="Consolas" w:cs="Times New Roman"/>
          <w:bCs/>
          <w:sz w:val="20"/>
          <w:szCs w:val="20"/>
        </w:rPr>
        <w:tab/>
      </w:r>
      <w:r w:rsidR="00590571">
        <w:rPr>
          <w:rFonts w:ascii="Consolas" w:eastAsia="Times New Roman" w:hAnsi="Consolas" w:cs="Times New Roman"/>
          <w:bCs/>
          <w:sz w:val="20"/>
          <w:szCs w:val="20"/>
        </w:rPr>
        <w:tab/>
        <w:t xml:space="preserve">  </w:t>
      </w: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(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pathToFile.charA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pathToFile.length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() - 1) != 't')) {</w:t>
      </w:r>
    </w:p>
    <w:p w14:paraId="0809A92C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75ABC058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("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Расширение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файла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не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.txt!");</w:t>
      </w:r>
    </w:p>
    <w:p w14:paraId="58FED51F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4342E87E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} while </w:t>
      </w:r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8DE08A1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return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8FE070A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46102E5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Exists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58B8D332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58B145C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0398D62E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file.exists</w:t>
      </w:r>
      <w:proofErr w:type="spellEnd"/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195D6480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2EE54869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return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D17A9AE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7FD54143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AbleToReading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3335AB5D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CFBEAB9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5768902D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file.canRead</w:t>
      </w:r>
      <w:proofErr w:type="spellEnd"/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616FE770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1D0E8C68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return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22D27A7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29572283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AbleToWriting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0ED3C433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D1A8C60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2E883364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file.canWrite</w:t>
      </w:r>
      <w:proofErr w:type="spellEnd"/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3A284830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36663081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return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95FA141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34B9ECAB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Empty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5BB91C7C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7869C02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321BE633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file.length</w:t>
      </w:r>
      <w:proofErr w:type="spellEnd"/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>() == 0)</w:t>
      </w:r>
    </w:p>
    <w:p w14:paraId="735AF476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03614D14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return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6D6B5A2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3602D8A0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263D449F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RightFileString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177E6114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65F0385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6616FB8D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try (Scanner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= new Scanner(file)) {</w:t>
      </w:r>
    </w:p>
    <w:p w14:paraId="1ABD4231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scanFile.nextLine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69A10FD7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if </w:t>
      </w:r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scanFile.hasNext</w:t>
      </w:r>
      <w:proofErr w:type="spellEnd"/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62E9943A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35E86F34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scanFile.nextLine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30FEFA94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if </w:t>
      </w:r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scanFile.hasNext</w:t>
      </w:r>
      <w:proofErr w:type="spellEnd"/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40DFCDB1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64E2D58B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} catch (Exception e) {}</w:t>
      </w:r>
    </w:p>
    <w:p w14:paraId="6D2711F5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return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EE8C364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29C8FA6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getFileNormalReading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1B3F8F40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06749B6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4583C58D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6B3E8491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file = new File(</w:t>
      </w:r>
      <w:proofErr w:type="spellStart"/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readPathFile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>));</w:t>
      </w:r>
    </w:p>
    <w:p w14:paraId="5870A06A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if </w:t>
      </w:r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Exists</w:t>
      </w:r>
      <w:proofErr w:type="spellEnd"/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>()) {</w:t>
      </w:r>
    </w:p>
    <w:p w14:paraId="73C6F884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3338E361" w14:textId="77777777" w:rsidR="00066DE6" w:rsidRPr="00CC028C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    System</w:t>
      </w:r>
      <w:r w:rsidRPr="00CC028C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066DE6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CC028C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println</w:t>
      </w:r>
      <w:proofErr w:type="spellEnd"/>
      <w:r w:rsidRPr="00CC028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("Проверьте корректность ввода пути к </w:t>
      </w:r>
      <w:proofErr w:type="gramStart"/>
      <w:r w:rsidRPr="00CC028C">
        <w:rPr>
          <w:rFonts w:ascii="Consolas" w:eastAsia="Times New Roman" w:hAnsi="Consolas" w:cs="Times New Roman"/>
          <w:bCs/>
          <w:sz w:val="20"/>
          <w:szCs w:val="20"/>
          <w:lang w:val="ru-RU"/>
        </w:rPr>
        <w:t>файлу!\</w:t>
      </w:r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CC028C">
        <w:rPr>
          <w:rFonts w:ascii="Consolas" w:eastAsia="Times New Roman" w:hAnsi="Consolas" w:cs="Times New Roman"/>
          <w:bCs/>
          <w:sz w:val="20"/>
          <w:szCs w:val="20"/>
          <w:lang w:val="ru-RU"/>
        </w:rPr>
        <w:t>");</w:t>
      </w:r>
    </w:p>
    <w:p w14:paraId="2877CACB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CC028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066D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6AB9D53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&amp;</w:t>
      </w:r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&amp; !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AbleToReading</w:t>
      </w:r>
      <w:proofErr w:type="spellEnd"/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>()) {</w:t>
      </w:r>
    </w:p>
    <w:p w14:paraId="50BF28E2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509034A0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    System</w:t>
      </w:r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066DE6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println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("Файл закрыт для </w:t>
      </w:r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>чтения!\</w:t>
      </w:r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>");</w:t>
      </w:r>
    </w:p>
    <w:p w14:paraId="473FC5C0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066D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7492389A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&amp;&amp; </w:t>
      </w:r>
      <w:proofErr w:type="spellStart"/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Empty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>)) {</w:t>
      </w:r>
    </w:p>
    <w:p w14:paraId="289274B1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159370D0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("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Файл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пуст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!\</w:t>
      </w:r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>n");</w:t>
      </w:r>
    </w:p>
    <w:p w14:paraId="545B8C1D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571B2959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&amp;</w:t>
      </w:r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&amp; !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RightFileString</w:t>
      </w:r>
      <w:proofErr w:type="spellEnd"/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>()) {</w:t>
      </w:r>
    </w:p>
    <w:p w14:paraId="480E1BFD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60549EE3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    System</w:t>
      </w:r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066DE6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println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("Количество строк не совпадает с </w:t>
      </w:r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>условием!\</w:t>
      </w:r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>");</w:t>
      </w:r>
    </w:p>
    <w:p w14:paraId="29604C79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066D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6E6287E9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} while </w:t>
      </w:r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5504DA33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3633A760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getFileNormalWriting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76A8E756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8BFC9CC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00AD852F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file = new File(</w:t>
      </w:r>
      <w:proofErr w:type="spellStart"/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readPathFile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>));</w:t>
      </w:r>
    </w:p>
    <w:p w14:paraId="1BDB0909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3CF65126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if </w:t>
      </w:r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Exists</w:t>
      </w:r>
      <w:proofErr w:type="spellEnd"/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>()) {</w:t>
      </w:r>
    </w:p>
    <w:p w14:paraId="5093EA98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559BABD3" w14:textId="77777777" w:rsidR="00066DE6" w:rsidRPr="00CC028C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System</w:t>
      </w:r>
      <w:r w:rsidRPr="00CC028C">
        <w:rPr>
          <w:rFonts w:ascii="Consolas" w:eastAsia="Times New Roman" w:hAnsi="Consolas" w:cs="Times New Roman"/>
          <w:bCs/>
          <w:sz w:val="20"/>
          <w:szCs w:val="20"/>
        </w:rPr>
        <w:t>.</w:t>
      </w:r>
      <w:r w:rsidRPr="00066DE6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CC028C">
        <w:rPr>
          <w:rFonts w:ascii="Consolas" w:eastAsia="Times New Roman" w:hAnsi="Consolas" w:cs="Times New Roman"/>
          <w:bCs/>
          <w:sz w:val="20"/>
          <w:szCs w:val="20"/>
        </w:rPr>
        <w:t>.</w:t>
      </w:r>
      <w:r w:rsidRPr="00066DE6">
        <w:rPr>
          <w:rFonts w:ascii="Consolas" w:eastAsia="Times New Roman" w:hAnsi="Consolas" w:cs="Times New Roman"/>
          <w:bCs/>
          <w:sz w:val="20"/>
          <w:szCs w:val="20"/>
        </w:rPr>
        <w:t>println</w:t>
      </w:r>
      <w:proofErr w:type="spellEnd"/>
      <w:r w:rsidRPr="00CC028C">
        <w:rPr>
          <w:rFonts w:ascii="Consolas" w:eastAsia="Times New Roman" w:hAnsi="Consolas" w:cs="Times New Roman"/>
          <w:bCs/>
          <w:sz w:val="20"/>
          <w:szCs w:val="20"/>
        </w:rPr>
        <w:t>("</w:t>
      </w:r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>Проверьте</w:t>
      </w:r>
      <w:r w:rsidRPr="00CC028C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>корректность</w:t>
      </w:r>
      <w:r w:rsidRPr="00CC028C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>ввода</w:t>
      </w:r>
      <w:r w:rsidRPr="00CC028C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>пути</w:t>
      </w:r>
      <w:r w:rsidRPr="00CC028C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>к</w:t>
      </w:r>
      <w:r w:rsidRPr="00CC028C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>файлу</w:t>
      </w:r>
      <w:r w:rsidRPr="00CC028C">
        <w:rPr>
          <w:rFonts w:ascii="Consolas" w:eastAsia="Times New Roman" w:hAnsi="Consolas" w:cs="Times New Roman"/>
          <w:bCs/>
          <w:sz w:val="20"/>
          <w:szCs w:val="20"/>
        </w:rPr>
        <w:t>!");</w:t>
      </w:r>
    </w:p>
    <w:p w14:paraId="501B98FD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CC028C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r w:rsidRPr="00066D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4DC90BDC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&amp;</w:t>
      </w:r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&amp; !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AbleToWriting</w:t>
      </w:r>
      <w:proofErr w:type="spellEnd"/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>()) {</w:t>
      </w:r>
    </w:p>
    <w:p w14:paraId="34D8CA9E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7BE1E51D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    System</w:t>
      </w:r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066DE6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println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>("Файл закрыт для записи!");</w:t>
      </w:r>
    </w:p>
    <w:p w14:paraId="241F81F2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066D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67C8F6DB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} while </w:t>
      </w:r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3B31683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28736919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String </w:t>
      </w:r>
      <w:proofErr w:type="spellStart"/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readFileString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Scanner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6E939ED3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String str;</w:t>
      </w:r>
    </w:p>
    <w:p w14:paraId="3040EE14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str =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scanFile.nextLine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45FA3E9F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return str;</w:t>
      </w:r>
    </w:p>
    <w:p w14:paraId="2C412CEF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5B659820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String </w:t>
      </w:r>
      <w:proofErr w:type="spellStart"/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readConsoleString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>int num) {</w:t>
      </w:r>
    </w:p>
    <w:p w14:paraId="6389F284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E29AB90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String str;</w:t>
      </w:r>
    </w:p>
    <w:p w14:paraId="5FA78595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str = "";</w:t>
      </w:r>
    </w:p>
    <w:p w14:paraId="38BC8FE7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34E9648A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78C2D0E1" w14:textId="47FB40BB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("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Введите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строку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номер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" + num + " [" + MIN_LENGTH + ":"</w:t>
      </w:r>
      <w:r w:rsidR="00FE4F4B">
        <w:rPr>
          <w:rFonts w:ascii="Consolas" w:eastAsia="Times New Roman" w:hAnsi="Consolas" w:cs="Times New Roman"/>
          <w:bCs/>
          <w:sz w:val="20"/>
          <w:szCs w:val="20"/>
        </w:rPr>
        <w:tab/>
      </w:r>
      <w:r w:rsidR="00FE4F4B">
        <w:rPr>
          <w:rFonts w:ascii="Consolas" w:eastAsia="Times New Roman" w:hAnsi="Consolas" w:cs="Times New Roman"/>
          <w:bCs/>
          <w:sz w:val="20"/>
          <w:szCs w:val="20"/>
        </w:rPr>
        <w:tab/>
      </w:r>
      <w:r w:rsidR="00FE4F4B">
        <w:rPr>
          <w:rFonts w:ascii="Consolas" w:eastAsia="Times New Roman" w:hAnsi="Consolas" w:cs="Times New Roman"/>
          <w:bCs/>
          <w:sz w:val="20"/>
          <w:szCs w:val="20"/>
        </w:rPr>
        <w:tab/>
      </w:r>
      <w:r w:rsidR="00FE4F4B">
        <w:rPr>
          <w:rFonts w:ascii="Consolas" w:eastAsia="Times New Roman" w:hAnsi="Consolas" w:cs="Times New Roman"/>
          <w:bCs/>
          <w:sz w:val="20"/>
          <w:szCs w:val="20"/>
        </w:rPr>
        <w:tab/>
      </w:r>
      <w:r w:rsidR="00FE4F4B">
        <w:rPr>
          <w:rFonts w:ascii="Consolas" w:eastAsia="Times New Roman" w:hAnsi="Consolas" w:cs="Times New Roman"/>
          <w:bCs/>
          <w:sz w:val="20"/>
          <w:szCs w:val="20"/>
        </w:rPr>
        <w:tab/>
        <w:t xml:space="preserve">    </w:t>
      </w:r>
      <w:r w:rsidRPr="00066DE6">
        <w:rPr>
          <w:rFonts w:ascii="Consolas" w:eastAsia="Times New Roman" w:hAnsi="Consolas" w:cs="Times New Roman"/>
          <w:bCs/>
          <w:sz w:val="20"/>
          <w:szCs w:val="20"/>
        </w:rPr>
        <w:t>+ MAX_LENGTH + "]: ");</w:t>
      </w:r>
    </w:p>
    <w:p w14:paraId="64D44444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str =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scanConsole.nextLine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3E4BE0B6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checkLength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(str);</w:t>
      </w:r>
    </w:p>
    <w:p w14:paraId="7FF87131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} while </w:t>
      </w:r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91B6526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return str;</w:t>
      </w:r>
    </w:p>
    <w:p w14:paraId="2B0468DA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3374B62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String[</w:t>
      </w:r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]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readString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() {</w:t>
      </w:r>
    </w:p>
    <w:p w14:paraId="5B53E6C9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String[</w:t>
      </w:r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>] strings = new String[2];</w:t>
      </w:r>
    </w:p>
    <w:p w14:paraId="3CC99459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C4CE051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4C464FED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40752265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chooseFileInpu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>)) {</w:t>
      </w:r>
    </w:p>
    <w:p w14:paraId="68B55AB9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getFileNormalReading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06669D7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    try (Scanner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= new Scanner(file)) {</w:t>
      </w:r>
    </w:p>
    <w:p w14:paraId="43F70F88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strings[</w:t>
      </w:r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0] =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readFileString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81BB79C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strings[</w:t>
      </w:r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1] =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readFileString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5A5FC864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    } catch (Exception e) {</w:t>
      </w:r>
    </w:p>
    <w:p w14:paraId="279793C0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    }</w:t>
      </w:r>
    </w:p>
    <w:p w14:paraId="7D0BE40B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} else {</w:t>
      </w:r>
    </w:p>
    <w:p w14:paraId="4C387C25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strings[</w:t>
      </w:r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0] =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readConsoleString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(1);</w:t>
      </w:r>
    </w:p>
    <w:p w14:paraId="2DFF84EA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strings[</w:t>
      </w:r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1] =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readConsoleString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(2);</w:t>
      </w:r>
    </w:p>
    <w:p w14:paraId="3E9AC6F2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52CF05C2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if (strings[0</w:t>
      </w:r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].length</w:t>
      </w:r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>() &gt; strings[1].length()) {</w:t>
      </w:r>
    </w:p>
    <w:p w14:paraId="6B1CC721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4A102D28" w14:textId="77777777" w:rsidR="00066DE6" w:rsidRPr="00CC028C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    System</w:t>
      </w:r>
      <w:r w:rsidRPr="00CC028C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066DE6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CC028C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println</w:t>
      </w:r>
      <w:proofErr w:type="spellEnd"/>
      <w:r w:rsidRPr="00CC028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("Длинна не </w:t>
      </w:r>
      <w:proofErr w:type="spellStart"/>
      <w:r w:rsidRPr="00CC028C">
        <w:rPr>
          <w:rFonts w:ascii="Consolas" w:eastAsia="Times New Roman" w:hAnsi="Consolas" w:cs="Times New Roman"/>
          <w:bCs/>
          <w:sz w:val="20"/>
          <w:szCs w:val="20"/>
          <w:lang w:val="ru-RU"/>
        </w:rPr>
        <w:t>соответсвует</w:t>
      </w:r>
      <w:proofErr w:type="spellEnd"/>
      <w:r w:rsidRPr="00CC028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proofErr w:type="gramStart"/>
      <w:r w:rsidRPr="00CC028C">
        <w:rPr>
          <w:rFonts w:ascii="Consolas" w:eastAsia="Times New Roman" w:hAnsi="Consolas" w:cs="Times New Roman"/>
          <w:bCs/>
          <w:sz w:val="20"/>
          <w:szCs w:val="20"/>
          <w:lang w:val="ru-RU"/>
        </w:rPr>
        <w:t>условию!\</w:t>
      </w:r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CC028C">
        <w:rPr>
          <w:rFonts w:ascii="Consolas" w:eastAsia="Times New Roman" w:hAnsi="Consolas" w:cs="Times New Roman"/>
          <w:bCs/>
          <w:sz w:val="20"/>
          <w:szCs w:val="20"/>
          <w:lang w:val="ru-RU"/>
        </w:rPr>
        <w:t>");</w:t>
      </w:r>
    </w:p>
    <w:p w14:paraId="69A12E39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CC028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066D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6777209D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}while</w:t>
      </w:r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(!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02B140E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return strings;</w:t>
      </w:r>
    </w:p>
    <w:p w14:paraId="6FAD41F0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4C780C2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int </w:t>
      </w:r>
      <w:proofErr w:type="spellStart"/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findLastOccurrence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>String str1, String str2) {</w:t>
      </w:r>
    </w:p>
    <w:p w14:paraId="54A373F5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int lengthOfStr1;</w:t>
      </w:r>
    </w:p>
    <w:p w14:paraId="1DA463E9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int lengthOfStr2;</w:t>
      </w:r>
    </w:p>
    <w:p w14:paraId="46999652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int indOfStr1;</w:t>
      </w:r>
    </w:p>
    <w:p w14:paraId="0D2895DE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int indOfStr2;</w:t>
      </w:r>
    </w:p>
    <w:p w14:paraId="690A2376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int place;</w:t>
      </w:r>
    </w:p>
    <w:p w14:paraId="44FF6073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endOfStr1;</w:t>
      </w:r>
    </w:p>
    <w:p w14:paraId="1423FBEA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4383F535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3862CABF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lengthOfStr1 = str1.length();</w:t>
      </w:r>
    </w:p>
    <w:p w14:paraId="4108C8B8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lengthOfStr2 = str2.length();</w:t>
      </w:r>
    </w:p>
    <w:p w14:paraId="090911B0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place = 0;</w:t>
      </w:r>
    </w:p>
    <w:p w14:paraId="3BF8546B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indOfStr1 = 0;</w:t>
      </w:r>
    </w:p>
    <w:p w14:paraId="40CB71A6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indOfStr2 = 0;</w:t>
      </w:r>
    </w:p>
    <w:p w14:paraId="57D3D2E8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endOfStr1 = false;</w:t>
      </w:r>
    </w:p>
    <w:p w14:paraId="744EF3CE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while ((lengthOfStr2 &gt; 0) &amp;&amp; (place == 0))</w:t>
      </w:r>
    </w:p>
    <w:p w14:paraId="13EC2AC3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6631374E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if (str1.charAt(lengthOfStr1 - 1) == str2.charAt(lengthOfStr2 - 1))</w:t>
      </w:r>
    </w:p>
    <w:p w14:paraId="09239B95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{</w:t>
      </w:r>
    </w:p>
    <w:p w14:paraId="36145A5A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    indOfStr1 = lengthOfStr1 - 1;</w:t>
      </w:r>
    </w:p>
    <w:p w14:paraId="45DB0384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    indOfStr2 = lengthOfStr2 - 1;</w:t>
      </w:r>
    </w:p>
    <w:p w14:paraId="7E22AA1A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    endOfStr1 = false;</w:t>
      </w:r>
    </w:p>
    <w:p w14:paraId="12E4AEC5" w14:textId="1DE60DC0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    while ((indOfStr1 &gt; 0) &amp;&amp; (indOfStr2 &gt; 0) &amp;&amp; (str1.charAt(indOfStr1) == </w:t>
      </w:r>
      <w:r w:rsidR="00E101A4">
        <w:rPr>
          <w:rFonts w:ascii="Consolas" w:eastAsia="Times New Roman" w:hAnsi="Consolas" w:cs="Times New Roman"/>
          <w:bCs/>
          <w:sz w:val="20"/>
          <w:szCs w:val="20"/>
        </w:rPr>
        <w:tab/>
      </w:r>
      <w:r w:rsidR="00E101A4">
        <w:rPr>
          <w:rFonts w:ascii="Consolas" w:eastAsia="Times New Roman" w:hAnsi="Consolas" w:cs="Times New Roman"/>
          <w:bCs/>
          <w:sz w:val="20"/>
          <w:szCs w:val="20"/>
        </w:rPr>
        <w:tab/>
      </w:r>
      <w:r w:rsidR="00E101A4">
        <w:rPr>
          <w:rFonts w:ascii="Consolas" w:eastAsia="Times New Roman" w:hAnsi="Consolas" w:cs="Times New Roman"/>
          <w:bCs/>
          <w:sz w:val="20"/>
          <w:szCs w:val="20"/>
        </w:rPr>
        <w:tab/>
      </w:r>
      <w:r w:rsidR="00E101A4">
        <w:rPr>
          <w:rFonts w:ascii="Consolas" w:eastAsia="Times New Roman" w:hAnsi="Consolas" w:cs="Times New Roman"/>
          <w:bCs/>
          <w:sz w:val="20"/>
          <w:szCs w:val="20"/>
        </w:rPr>
        <w:tab/>
        <w:t xml:space="preserve">     </w:t>
      </w:r>
      <w:r w:rsidRPr="00066DE6">
        <w:rPr>
          <w:rFonts w:ascii="Consolas" w:eastAsia="Times New Roman" w:hAnsi="Consolas" w:cs="Times New Roman"/>
          <w:bCs/>
          <w:sz w:val="20"/>
          <w:szCs w:val="20"/>
        </w:rPr>
        <w:t>str2.charAt(indOfStr2)))</w:t>
      </w:r>
    </w:p>
    <w:p w14:paraId="6A1170D7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    {</w:t>
      </w:r>
    </w:p>
    <w:p w14:paraId="3A22C791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indOfStr1--;</w:t>
      </w:r>
    </w:p>
    <w:p w14:paraId="634EC8E2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indOfStr2--;</w:t>
      </w:r>
    </w:p>
    <w:p w14:paraId="607D83AE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    }</w:t>
      </w:r>
    </w:p>
    <w:p w14:paraId="4A319489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indOfStr</w:t>
      </w:r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1 !</w:t>
      </w:r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>= 0)</w:t>
      </w:r>
    </w:p>
    <w:p w14:paraId="6B1C1BF1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endOfStr1 = true;</w:t>
      </w:r>
    </w:p>
    <w:p w14:paraId="3068D407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</w:t>
      </w:r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(!endOfStr</w:t>
      </w:r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>1)</w:t>
      </w:r>
    </w:p>
    <w:p w14:paraId="409AE48A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place = indOfStr2 + 1;</w:t>
      </w:r>
    </w:p>
    <w:p w14:paraId="113E4D5D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1E2AAA5A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lengthOfStr2--;</w:t>
      </w:r>
    </w:p>
    <w:p w14:paraId="65D5EFB2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5B5977EC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return place;</w:t>
      </w:r>
    </w:p>
    <w:p w14:paraId="125A8708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35FAFFC5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chooseFileOutpu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7932F571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int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FileOutpu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2FED7D4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, choose;</w:t>
      </w:r>
    </w:p>
    <w:p w14:paraId="75AAA984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FileOutpu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= 0;</w:t>
      </w:r>
    </w:p>
    <w:p w14:paraId="2F36346D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choose = true;</w:t>
      </w:r>
    </w:p>
    <w:p w14:paraId="4D85FCA8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do</w:t>
      </w:r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{</w:t>
      </w:r>
    </w:p>
    <w:p w14:paraId="283AA8AD" w14:textId="45B9C668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066DE6">
        <w:rPr>
          <w:rFonts w:ascii="Consolas" w:eastAsia="Times New Roman" w:hAnsi="Consolas" w:cs="Times New Roman"/>
          <w:bCs/>
          <w:sz w:val="20"/>
          <w:szCs w:val="20"/>
        </w:rPr>
        <w:t>System</w:t>
      </w:r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066DE6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println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("Вы хотите выводить результат через файл? </w:t>
      </w:r>
      <w:r w:rsidRPr="00066D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Да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- " + 1 + " /</w:t>
      </w:r>
      <w:r w:rsidR="00943BFD">
        <w:rPr>
          <w:rFonts w:ascii="Consolas" w:eastAsia="Times New Roman" w:hAnsi="Consolas" w:cs="Times New Roman"/>
          <w:bCs/>
          <w:sz w:val="20"/>
          <w:szCs w:val="20"/>
        </w:rPr>
        <w:tab/>
      </w:r>
      <w:r w:rsidR="00943BFD">
        <w:rPr>
          <w:rFonts w:ascii="Consolas" w:eastAsia="Times New Roman" w:hAnsi="Consolas" w:cs="Times New Roman"/>
          <w:bCs/>
          <w:sz w:val="20"/>
          <w:szCs w:val="20"/>
        </w:rPr>
        <w:tab/>
      </w:r>
      <w:r w:rsidR="00943BFD">
        <w:rPr>
          <w:rFonts w:ascii="Consolas" w:eastAsia="Times New Roman" w:hAnsi="Consolas" w:cs="Times New Roman"/>
          <w:bCs/>
          <w:sz w:val="20"/>
          <w:szCs w:val="20"/>
        </w:rPr>
        <w:tab/>
      </w:r>
      <w:r w:rsidR="00943BFD">
        <w:rPr>
          <w:rFonts w:ascii="Consolas" w:eastAsia="Times New Roman" w:hAnsi="Consolas" w:cs="Times New Roman"/>
          <w:bCs/>
          <w:sz w:val="20"/>
          <w:szCs w:val="20"/>
        </w:rPr>
        <w:tab/>
      </w:r>
      <w:r w:rsidR="00943BFD">
        <w:rPr>
          <w:rFonts w:ascii="Consolas" w:eastAsia="Times New Roman" w:hAnsi="Consolas" w:cs="Times New Roman"/>
          <w:bCs/>
          <w:sz w:val="20"/>
          <w:szCs w:val="20"/>
        </w:rPr>
        <w:tab/>
      </w:r>
      <w:r w:rsidR="00943BFD">
        <w:rPr>
          <w:rFonts w:ascii="Consolas" w:eastAsia="Times New Roman" w:hAnsi="Consolas" w:cs="Times New Roman"/>
          <w:bCs/>
          <w:sz w:val="20"/>
          <w:szCs w:val="20"/>
        </w:rPr>
        <w:tab/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Нет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- " + 0 + ")");</w:t>
      </w:r>
    </w:p>
    <w:p w14:paraId="6D65C10C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73ABDF25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try {</w:t>
      </w:r>
    </w:p>
    <w:p w14:paraId="239C7CF6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FileOutpu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nteger.parseIn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scanConsole.nextLine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());</w:t>
      </w:r>
    </w:p>
    <w:p w14:paraId="4572C036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} catch (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NumberFormatException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e) {</w:t>
      </w:r>
    </w:p>
    <w:p w14:paraId="5E449F19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("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Некорректный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выбор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!");</w:t>
      </w:r>
    </w:p>
    <w:p w14:paraId="099866DD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36AEEB87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6F8E5934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430124D0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FileOutpu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== 1)</w:t>
      </w:r>
    </w:p>
    <w:p w14:paraId="1DEE2265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choose = true;</w:t>
      </w:r>
    </w:p>
    <w:p w14:paraId="53AA4692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    else if (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FileOutpu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== 0)</w:t>
      </w:r>
    </w:p>
    <w:p w14:paraId="46622CA0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choose = false;</w:t>
      </w:r>
    </w:p>
    <w:p w14:paraId="3F56CAF2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    else {</w:t>
      </w:r>
    </w:p>
    <w:p w14:paraId="7FB47110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48627A22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System</w:t>
      </w:r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066DE6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println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>("Некорректный выбор!");</w:t>
      </w:r>
    </w:p>
    <w:p w14:paraId="04F445FE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</w:t>
      </w:r>
      <w:r w:rsidRPr="00066D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2A2DDA5F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3C1F31B9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} while </w:t>
      </w:r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3C35D6D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return choose;</w:t>
      </w:r>
    </w:p>
    <w:p w14:paraId="48E3E28F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977581F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printConsoleResul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>int place) {</w:t>
      </w:r>
    </w:p>
    <w:p w14:paraId="227C84BD" w14:textId="07C3001A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CC028C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r w:rsidRPr="00066DE6">
        <w:rPr>
          <w:rFonts w:ascii="Consolas" w:eastAsia="Times New Roman" w:hAnsi="Consolas" w:cs="Times New Roman"/>
          <w:bCs/>
          <w:sz w:val="20"/>
          <w:szCs w:val="20"/>
        </w:rPr>
        <w:t>System</w:t>
      </w:r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066DE6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066DE6">
        <w:rPr>
          <w:rFonts w:ascii="Consolas" w:eastAsia="Times New Roman" w:hAnsi="Consolas" w:cs="Times New Roman"/>
          <w:bCs/>
          <w:sz w:val="20"/>
          <w:szCs w:val="20"/>
        </w:rPr>
        <w:t>print</w:t>
      </w:r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("Номер позиции последнего вхождения строки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s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1 в строку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s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>2 = "</w:t>
      </w:r>
      <w:r w:rsidR="00A229B6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A229B6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A229B6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A229B6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A229B6" w:rsidRPr="00A229B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</w:t>
      </w:r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+ </w:t>
      </w:r>
      <w:r w:rsidRPr="00066DE6">
        <w:rPr>
          <w:rFonts w:ascii="Consolas" w:eastAsia="Times New Roman" w:hAnsi="Consolas" w:cs="Times New Roman"/>
          <w:bCs/>
          <w:sz w:val="20"/>
          <w:szCs w:val="20"/>
        </w:rPr>
        <w:t>place</w:t>
      </w:r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>);</w:t>
      </w:r>
    </w:p>
    <w:p w14:paraId="1DFD1A95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066D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1F18A64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printFileResul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>int place) {</w:t>
      </w:r>
    </w:p>
    <w:p w14:paraId="7A56E402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try (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BufferedWriter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writer = new </w:t>
      </w:r>
      <w:proofErr w:type="spellStart"/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BufferedWriter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</w:p>
    <w:p w14:paraId="72761E14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    new </w:t>
      </w:r>
      <w:proofErr w:type="spellStart"/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OutputStreamWriter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>Files.newOutputStream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file.toPath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()), StandardCharsets.UTF_8))) {</w:t>
      </w:r>
    </w:p>
    <w:p w14:paraId="386CE11F" w14:textId="2EA73C64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writer</w:t>
      </w:r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066DE6">
        <w:rPr>
          <w:rFonts w:ascii="Consolas" w:eastAsia="Times New Roman" w:hAnsi="Consolas" w:cs="Times New Roman"/>
          <w:bCs/>
          <w:sz w:val="20"/>
          <w:szCs w:val="20"/>
        </w:rPr>
        <w:t>write</w:t>
      </w:r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("Номер позиции последнего вхождения строки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s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1 в строку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s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2 = " </w:t>
      </w:r>
      <w:r w:rsidR="00A229B6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A229B6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A229B6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A229B6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A229B6" w:rsidRPr="00A229B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</w:t>
      </w:r>
      <w:r w:rsidR="00A229B6" w:rsidRPr="00787BA0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+ </w:t>
      </w:r>
      <w:r w:rsidRPr="00066DE6">
        <w:rPr>
          <w:rFonts w:ascii="Consolas" w:eastAsia="Times New Roman" w:hAnsi="Consolas" w:cs="Times New Roman"/>
          <w:bCs/>
          <w:sz w:val="20"/>
          <w:szCs w:val="20"/>
        </w:rPr>
        <w:t>place</w:t>
      </w:r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>);</w:t>
      </w:r>
    </w:p>
    <w:p w14:paraId="440545D7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066DE6">
        <w:rPr>
          <w:rFonts w:ascii="Consolas" w:eastAsia="Times New Roman" w:hAnsi="Consolas" w:cs="Times New Roman"/>
          <w:bCs/>
          <w:sz w:val="20"/>
          <w:szCs w:val="20"/>
        </w:rPr>
        <w:t>} catch (Exception e) {}</w:t>
      </w:r>
    </w:p>
    <w:p w14:paraId="1955324F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7477B512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printResul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>int place) {</w:t>
      </w:r>
    </w:p>
    <w:p w14:paraId="2F6A7278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chooseFileOutpu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>)) {</w:t>
      </w:r>
    </w:p>
    <w:p w14:paraId="21B6340C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getFileNormalWriting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5F76AA7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printFileResul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(place);</w:t>
      </w:r>
    </w:p>
    <w:p w14:paraId="5FC36EA5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677891F2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else</w:t>
      </w:r>
    </w:p>
    <w:p w14:paraId="1783E13C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printConsoleResul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(place);</w:t>
      </w:r>
    </w:p>
    <w:p w14:paraId="396478FD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5E82529B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main(</w:t>
      </w:r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String[]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args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48A7F633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nonGrowing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E9CDFF6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String str1;</w:t>
      </w:r>
    </w:p>
    <w:p w14:paraId="1348CD9E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String str2;</w:t>
      </w:r>
    </w:p>
    <w:p w14:paraId="6B04D394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String[</w:t>
      </w:r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>] strings;</w:t>
      </w:r>
    </w:p>
    <w:p w14:paraId="3335C2E9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int place;</w:t>
      </w:r>
    </w:p>
    <w:p w14:paraId="30833F16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printTask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617EBAF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strings = </w:t>
      </w:r>
      <w:proofErr w:type="spellStart"/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readString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EB9775C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str1 = </w:t>
      </w:r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strings[</w:t>
      </w:r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>0];</w:t>
      </w:r>
    </w:p>
    <w:p w14:paraId="3C24D5A5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str2 = </w:t>
      </w:r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strings[</w:t>
      </w:r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>1];</w:t>
      </w:r>
    </w:p>
    <w:p w14:paraId="6C24F0E2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place = </w:t>
      </w:r>
      <w:proofErr w:type="spellStart"/>
      <w:proofErr w:type="gramStart"/>
      <w:r w:rsidRPr="00066DE6">
        <w:rPr>
          <w:rFonts w:ascii="Consolas" w:eastAsia="Times New Roman" w:hAnsi="Consolas" w:cs="Times New Roman"/>
          <w:bCs/>
          <w:sz w:val="20"/>
          <w:szCs w:val="20"/>
        </w:rPr>
        <w:t>findLastOccurrence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66DE6">
        <w:rPr>
          <w:rFonts w:ascii="Consolas" w:eastAsia="Times New Roman" w:hAnsi="Consolas" w:cs="Times New Roman"/>
          <w:bCs/>
          <w:sz w:val="20"/>
          <w:szCs w:val="20"/>
        </w:rPr>
        <w:t>str1, str2);</w:t>
      </w:r>
    </w:p>
    <w:p w14:paraId="6039F50D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printResult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(place);</w:t>
      </w:r>
    </w:p>
    <w:p w14:paraId="2A7AE3BE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066DE6">
        <w:rPr>
          <w:rFonts w:ascii="Consolas" w:eastAsia="Times New Roman" w:hAnsi="Consolas" w:cs="Times New Roman"/>
          <w:bCs/>
          <w:sz w:val="20"/>
          <w:szCs w:val="20"/>
        </w:rPr>
        <w:t>scanConsole.close</w:t>
      </w:r>
      <w:proofErr w:type="spellEnd"/>
      <w:r w:rsidRPr="00066DE6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477FB8B4" w14:textId="77777777" w:rsidR="00066DE6" w:rsidRPr="00066DE6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20D076C" w14:textId="09DDB294" w:rsidR="002B504F" w:rsidRPr="00CC028C" w:rsidRDefault="00066DE6" w:rsidP="00066DE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066D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7321042" w14:textId="77777777" w:rsidR="002B504F" w:rsidRPr="00011248" w:rsidRDefault="002B504F" w:rsidP="001160DC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68F8E5F" w14:textId="77777777" w:rsidR="00E7746E" w:rsidRPr="00011248" w:rsidRDefault="00E7746E" w:rsidP="001160DC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6C06E10" w14:textId="70FABA44" w:rsidR="0025688C" w:rsidRPr="009B6B73" w:rsidRDefault="00E5686E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t>Скриншоты</w:t>
      </w:r>
      <w:r w:rsidRPr="009B6B73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2F4B458A" w14:textId="77777777" w:rsidR="0025688C" w:rsidRPr="009B6B73" w:rsidRDefault="0025688C" w:rsidP="000C4B99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092C2FA" w14:textId="1186FDF6" w:rsidR="007A58E0" w:rsidRDefault="00E5686E" w:rsidP="007A58E0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Delphi</w:t>
      </w:r>
      <w:r w:rsidRPr="00FA4541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02C974AD" w14:textId="71A1EC37" w:rsidR="00294AFD" w:rsidRDefault="004F2993" w:rsidP="007A58E0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4F2993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1BAE14C6" wp14:editId="005FADF9">
            <wp:extent cx="6369377" cy="1378021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369377" cy="13780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971EBE" w14:textId="4234CB26" w:rsidR="00294AFD" w:rsidRDefault="004F2993" w:rsidP="007A58E0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4F2993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7466491C" wp14:editId="130F9D3A">
            <wp:extent cx="2502029" cy="57788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502029" cy="577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5D1BA2" w14:textId="77777777" w:rsidR="001000C7" w:rsidRDefault="001000C7" w:rsidP="007A58E0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5B8AC3A" w14:textId="5DD4BCD5" w:rsidR="00A660C1" w:rsidRDefault="00E5686E" w:rsidP="007A58E0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C</w:t>
      </w:r>
      <w:r w:rsidRPr="00A20C2A">
        <w:rPr>
          <w:rFonts w:ascii="Times New Roman" w:eastAsia="Times New Roman" w:hAnsi="Times New Roman" w:cs="Times New Roman"/>
          <w:b/>
          <w:sz w:val="28"/>
          <w:szCs w:val="28"/>
        </w:rPr>
        <w:t>++:</w:t>
      </w:r>
    </w:p>
    <w:p w14:paraId="1BD191F6" w14:textId="40D5D645" w:rsidR="0022608E" w:rsidRDefault="0022608E" w:rsidP="0022608E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0DC6975" w14:textId="265F8F8B" w:rsidR="0022608E" w:rsidRDefault="004F2993" w:rsidP="0022608E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4F2993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7C193EB6" wp14:editId="6F87BF5B">
            <wp:extent cx="5334274" cy="1536779"/>
            <wp:effectExtent l="0" t="0" r="0" b="63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334274" cy="15367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ECA502" w14:textId="77777777" w:rsidR="0022608E" w:rsidRDefault="0022608E" w:rsidP="0022608E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41053A6" w14:textId="6FE2B394" w:rsidR="00A660C1" w:rsidRDefault="00E5686E" w:rsidP="0022608E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Java</w:t>
      </w:r>
      <w:r w:rsidRPr="00A20C2A">
        <w:rPr>
          <w:rFonts w:ascii="Times New Roman" w:eastAsia="Times New Roman" w:hAnsi="Times New Roman" w:cs="Times New Roman"/>
          <w:b/>
          <w:sz w:val="28"/>
          <w:szCs w:val="28"/>
        </w:rPr>
        <w:t>:</w:t>
      </w:r>
      <w:r w:rsidR="00A660C1" w:rsidRPr="00A660C1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</w:p>
    <w:p w14:paraId="67101A37" w14:textId="79CB281D" w:rsidR="0079750C" w:rsidRDefault="0079750C" w:rsidP="0022608E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9750C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01CEE829" wp14:editId="79AD17AD">
            <wp:extent cx="3118010" cy="660434"/>
            <wp:effectExtent l="0" t="0" r="6350" b="63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118010" cy="6604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304698" w14:textId="5DED6F9C" w:rsidR="00991D7B" w:rsidRDefault="0079750C" w:rsidP="00A660C1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9750C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78DFA662" wp14:editId="36FF0154">
            <wp:extent cx="4775445" cy="2317869"/>
            <wp:effectExtent l="0" t="0" r="6350" b="63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775445" cy="23178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ADBC96" w14:textId="5D559DE2" w:rsidR="0025688C" w:rsidRDefault="008E4060" w:rsidP="00A660C1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E4060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3896BCBF" wp14:editId="09D3B678">
            <wp:extent cx="4858000" cy="596931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858000" cy="5969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85A4B4" w14:textId="6DB211A0" w:rsidR="00294AFD" w:rsidRPr="00254FC0" w:rsidRDefault="00294AFD" w:rsidP="00A660C1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3F13473" w14:textId="77777777" w:rsidR="0022608E" w:rsidRDefault="0022608E" w:rsidP="0022608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62F696CE" w14:textId="77777777" w:rsidR="0022608E" w:rsidRDefault="0022608E" w:rsidP="0079750C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22591505" w14:textId="77777777" w:rsidR="0022608E" w:rsidRDefault="0022608E" w:rsidP="0022608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9DAA0BD" w14:textId="77777777" w:rsidR="0022608E" w:rsidRDefault="0022608E" w:rsidP="0022608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56A858F" w14:textId="7FCAEE99" w:rsidR="00976697" w:rsidRDefault="00E5686E" w:rsidP="00787BA0">
      <w:pPr>
        <w:jc w:val="center"/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t>Блок</w:t>
      </w:r>
      <w:r w:rsidRPr="00A20C2A">
        <w:rPr>
          <w:rFonts w:ascii="Times New Roman" w:eastAsia="Times New Roman" w:hAnsi="Times New Roman" w:cs="Times New Roman"/>
          <w:b/>
          <w:sz w:val="28"/>
          <w:szCs w:val="28"/>
        </w:rPr>
        <w:t>-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схема</w:t>
      </w:r>
      <w:r w:rsidRPr="00A20C2A">
        <w:rPr>
          <w:rFonts w:ascii="Times New Roman" w:eastAsia="Times New Roman" w:hAnsi="Times New Roman" w:cs="Times New Roman"/>
          <w:b/>
          <w:sz w:val="28"/>
          <w:szCs w:val="28"/>
        </w:rPr>
        <w:t>:</w:t>
      </w:r>
      <w:r w:rsidR="00787BA0">
        <w:t xml:space="preserve"> </w:t>
      </w:r>
    </w:p>
    <w:p w14:paraId="21FFAC51" w14:textId="39829C57" w:rsidR="008449C5" w:rsidRDefault="00787BA0" w:rsidP="00976697">
      <w:r>
        <w:object w:dxaOrig="10150" w:dyaOrig="15341" w14:anchorId="207B69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6" type="#_x0000_t75" style="width:508pt;height:767.35pt" o:ole="">
            <v:imagedata r:id="rId12" o:title=""/>
          </v:shape>
          <o:OLEObject Type="Embed" ProgID="Visio.Drawing.15" ShapeID="_x0000_i1046" DrawAspect="Content" ObjectID="_1761971763" r:id="rId13"/>
        </w:object>
      </w:r>
    </w:p>
    <w:p w14:paraId="6A995AC0" w14:textId="549CC450" w:rsidR="008449C5" w:rsidRDefault="00787BA0" w:rsidP="00976697">
      <w:r>
        <w:object w:dxaOrig="7770" w:dyaOrig="14681" w14:anchorId="05D8435C">
          <v:shape id="_x0000_i1047" type="#_x0000_t75" style="width:388.65pt;height:734pt" o:ole="">
            <v:imagedata r:id="rId14" o:title=""/>
          </v:shape>
          <o:OLEObject Type="Embed" ProgID="Visio.Drawing.15" ShapeID="_x0000_i1047" DrawAspect="Content" ObjectID="_1761971764" r:id="rId15"/>
        </w:object>
      </w:r>
    </w:p>
    <w:p w14:paraId="455B9599" w14:textId="6C26880C" w:rsidR="008449C5" w:rsidRDefault="008449C5" w:rsidP="00976697"/>
    <w:p w14:paraId="7ED16DF9" w14:textId="4374E4DD" w:rsidR="008449C5" w:rsidRDefault="008449C5" w:rsidP="00976697"/>
    <w:p w14:paraId="767CD26A" w14:textId="2DA12E6F" w:rsidR="008449C5" w:rsidRDefault="008449C5" w:rsidP="00976697"/>
    <w:p w14:paraId="1B7F30F8" w14:textId="2265900D" w:rsidR="008449C5" w:rsidRDefault="00787BA0" w:rsidP="00976697">
      <w:r>
        <w:object w:dxaOrig="10871" w:dyaOrig="16201" w14:anchorId="1D27EAF9">
          <v:shape id="_x0000_i1048" type="#_x0000_t75" style="width:522.65pt;height:779.35pt" o:ole="">
            <v:imagedata r:id="rId16" o:title=""/>
          </v:shape>
          <o:OLEObject Type="Embed" ProgID="Visio.Drawing.15" ShapeID="_x0000_i1048" DrawAspect="Content" ObjectID="_1761971765" r:id="rId17"/>
        </w:object>
      </w:r>
    </w:p>
    <w:p w14:paraId="2FAB539A" w14:textId="3AAC9ACB" w:rsidR="008449C5" w:rsidRDefault="00063D05" w:rsidP="00976697">
      <w:r>
        <w:object w:dxaOrig="10510" w:dyaOrig="15230" w14:anchorId="426E3EA5">
          <v:shape id="_x0000_i1051" type="#_x0000_t75" style="width:526pt;height:762pt" o:ole="">
            <v:imagedata r:id="rId18" o:title=""/>
          </v:shape>
          <o:OLEObject Type="Embed" ProgID="Visio.Drawing.15" ShapeID="_x0000_i1051" DrawAspect="Content" ObjectID="_1761971766" r:id="rId19"/>
        </w:object>
      </w:r>
    </w:p>
    <w:p w14:paraId="0DD35C15" w14:textId="74012CF4" w:rsidR="008449C5" w:rsidRDefault="008449C5" w:rsidP="00976697"/>
    <w:p w14:paraId="6593FA4A" w14:textId="0F08CA86" w:rsidR="008449C5" w:rsidRDefault="00787BA0" w:rsidP="00976697">
      <w:r>
        <w:object w:dxaOrig="7811" w:dyaOrig="14500" w14:anchorId="0F1AB7C5">
          <v:shape id="_x0000_i1049" type="#_x0000_t75" style="width:390.65pt;height:725.35pt" o:ole="">
            <v:imagedata r:id="rId20" o:title=""/>
          </v:shape>
          <o:OLEObject Type="Embed" ProgID="Visio.Drawing.15" ShapeID="_x0000_i1049" DrawAspect="Content" ObjectID="_1761971767" r:id="rId21"/>
        </w:object>
      </w:r>
    </w:p>
    <w:p w14:paraId="0B1318A7" w14:textId="76A57BBB" w:rsidR="008449C5" w:rsidRDefault="008449C5" w:rsidP="00976697"/>
    <w:p w14:paraId="4588B68F" w14:textId="28D06F15" w:rsidR="008449C5" w:rsidRDefault="008449C5" w:rsidP="00976697"/>
    <w:p w14:paraId="5F423804" w14:textId="0A6BE4EC" w:rsidR="008449C5" w:rsidRDefault="008449C5" w:rsidP="00976697"/>
    <w:p w14:paraId="6839E1B0" w14:textId="0F94005F" w:rsidR="008449C5" w:rsidRDefault="008449C5" w:rsidP="00976697"/>
    <w:p w14:paraId="3B59BF57" w14:textId="1CA82F13" w:rsidR="008449C5" w:rsidRPr="00063D05" w:rsidRDefault="00787BA0" w:rsidP="00976697">
      <w:r>
        <w:object w:dxaOrig="10350" w:dyaOrig="16531" w14:anchorId="2B254533">
          <v:shape id="_x0000_i1050" type="#_x0000_t75" style="width:491.35pt;height:784.65pt" o:ole="">
            <v:imagedata r:id="rId22" o:title=""/>
          </v:shape>
          <o:OLEObject Type="Embed" ProgID="Visio.Drawing.15" ShapeID="_x0000_i1050" DrawAspect="Content" ObjectID="_1761971768" r:id="rId23"/>
        </w:object>
      </w:r>
    </w:p>
    <w:sectPr w:rsidR="008449C5" w:rsidRPr="00063D05" w:rsidSect="00976697">
      <w:pgSz w:w="11908" w:h="16833"/>
      <w:pgMar w:top="426" w:right="720" w:bottom="720" w:left="720" w:header="709" w:footer="709" w:gutter="0"/>
      <w:cols w:space="708"/>
      <w:docGrid w:linePitch="326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Liberation Serif">
    <w:altName w:val="Cambria"/>
    <w:charset w:val="CC"/>
    <w:family w:val="roman"/>
    <w:pitch w:val="variable"/>
    <w:sig w:usb0="E0000AFF" w:usb1="500078FF" w:usb2="00000021" w:usb3="00000000" w:csb0="000001B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E4D0527"/>
    <w:multiLevelType w:val="hybridMultilevel"/>
    <w:tmpl w:val="D386436C"/>
    <w:lvl w:ilvl="0" w:tplc="FE5470C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6308846E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10084D40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D3EEADE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EFCE4F0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6BDE9BF6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B6823BA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06EED90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6EA6550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73D27E84"/>
    <w:multiLevelType w:val="hybridMultilevel"/>
    <w:tmpl w:val="8B78E3C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5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05E94"/>
    <w:rsid w:val="0000151A"/>
    <w:rsid w:val="00011248"/>
    <w:rsid w:val="00027EB1"/>
    <w:rsid w:val="00036493"/>
    <w:rsid w:val="00042B4D"/>
    <w:rsid w:val="00062A18"/>
    <w:rsid w:val="00063D05"/>
    <w:rsid w:val="00066DE6"/>
    <w:rsid w:val="000844CA"/>
    <w:rsid w:val="00084561"/>
    <w:rsid w:val="00086DFC"/>
    <w:rsid w:val="00094F91"/>
    <w:rsid w:val="000A2749"/>
    <w:rsid w:val="000A448E"/>
    <w:rsid w:val="000C4B99"/>
    <w:rsid w:val="000F4CB6"/>
    <w:rsid w:val="000F6AB9"/>
    <w:rsid w:val="001000C7"/>
    <w:rsid w:val="00104D47"/>
    <w:rsid w:val="001160DC"/>
    <w:rsid w:val="0014270F"/>
    <w:rsid w:val="001444F7"/>
    <w:rsid w:val="0015394B"/>
    <w:rsid w:val="00154DA5"/>
    <w:rsid w:val="00163EC7"/>
    <w:rsid w:val="00175311"/>
    <w:rsid w:val="00192D36"/>
    <w:rsid w:val="00193A1C"/>
    <w:rsid w:val="001977C9"/>
    <w:rsid w:val="001A6D66"/>
    <w:rsid w:val="001C15D5"/>
    <w:rsid w:val="001C19C5"/>
    <w:rsid w:val="001D0D66"/>
    <w:rsid w:val="00200166"/>
    <w:rsid w:val="0022608E"/>
    <w:rsid w:val="00232FBA"/>
    <w:rsid w:val="00236C83"/>
    <w:rsid w:val="00254FC0"/>
    <w:rsid w:val="0025688C"/>
    <w:rsid w:val="002645E6"/>
    <w:rsid w:val="0026465C"/>
    <w:rsid w:val="00267819"/>
    <w:rsid w:val="00274404"/>
    <w:rsid w:val="002816B5"/>
    <w:rsid w:val="00294AFD"/>
    <w:rsid w:val="002971F1"/>
    <w:rsid w:val="002B504F"/>
    <w:rsid w:val="002E495A"/>
    <w:rsid w:val="0030473F"/>
    <w:rsid w:val="00304F28"/>
    <w:rsid w:val="003058FE"/>
    <w:rsid w:val="003231E0"/>
    <w:rsid w:val="003410CB"/>
    <w:rsid w:val="00374699"/>
    <w:rsid w:val="00382FC8"/>
    <w:rsid w:val="00396CEA"/>
    <w:rsid w:val="00413F1C"/>
    <w:rsid w:val="00430E1C"/>
    <w:rsid w:val="004359F1"/>
    <w:rsid w:val="00447976"/>
    <w:rsid w:val="00452E26"/>
    <w:rsid w:val="0046174E"/>
    <w:rsid w:val="00487861"/>
    <w:rsid w:val="004B2829"/>
    <w:rsid w:val="004B3E06"/>
    <w:rsid w:val="004B515E"/>
    <w:rsid w:val="004C34F5"/>
    <w:rsid w:val="004C49E2"/>
    <w:rsid w:val="004D343E"/>
    <w:rsid w:val="004E00E9"/>
    <w:rsid w:val="004F2993"/>
    <w:rsid w:val="004F4482"/>
    <w:rsid w:val="005641FB"/>
    <w:rsid w:val="00573048"/>
    <w:rsid w:val="00590571"/>
    <w:rsid w:val="0059633C"/>
    <w:rsid w:val="005B554D"/>
    <w:rsid w:val="005B7DCE"/>
    <w:rsid w:val="00642C25"/>
    <w:rsid w:val="006A777E"/>
    <w:rsid w:val="006B4F12"/>
    <w:rsid w:val="006D7B60"/>
    <w:rsid w:val="00707A6E"/>
    <w:rsid w:val="00734EDD"/>
    <w:rsid w:val="00735630"/>
    <w:rsid w:val="007442C3"/>
    <w:rsid w:val="00744E84"/>
    <w:rsid w:val="00752C16"/>
    <w:rsid w:val="0075321A"/>
    <w:rsid w:val="00756C8C"/>
    <w:rsid w:val="00766BE3"/>
    <w:rsid w:val="00766E3C"/>
    <w:rsid w:val="00771E21"/>
    <w:rsid w:val="00787BA0"/>
    <w:rsid w:val="0079750C"/>
    <w:rsid w:val="007A58E0"/>
    <w:rsid w:val="007A641D"/>
    <w:rsid w:val="007C090F"/>
    <w:rsid w:val="007F291B"/>
    <w:rsid w:val="0084079C"/>
    <w:rsid w:val="008449C5"/>
    <w:rsid w:val="00866E5F"/>
    <w:rsid w:val="008741F5"/>
    <w:rsid w:val="00882A0F"/>
    <w:rsid w:val="008A20AE"/>
    <w:rsid w:val="008A2E5A"/>
    <w:rsid w:val="008D4743"/>
    <w:rsid w:val="008E21A8"/>
    <w:rsid w:val="008E4060"/>
    <w:rsid w:val="008F1A80"/>
    <w:rsid w:val="009002A8"/>
    <w:rsid w:val="0091587B"/>
    <w:rsid w:val="00924CBC"/>
    <w:rsid w:val="00932A08"/>
    <w:rsid w:val="00943A42"/>
    <w:rsid w:val="00943BFD"/>
    <w:rsid w:val="00951C49"/>
    <w:rsid w:val="009619E0"/>
    <w:rsid w:val="00976697"/>
    <w:rsid w:val="00991D7B"/>
    <w:rsid w:val="009A7C4B"/>
    <w:rsid w:val="009A7F02"/>
    <w:rsid w:val="009B6B73"/>
    <w:rsid w:val="009D556C"/>
    <w:rsid w:val="009D5A47"/>
    <w:rsid w:val="009E59A5"/>
    <w:rsid w:val="00A00519"/>
    <w:rsid w:val="00A023F6"/>
    <w:rsid w:val="00A13AD0"/>
    <w:rsid w:val="00A17D29"/>
    <w:rsid w:val="00A20C2A"/>
    <w:rsid w:val="00A229B6"/>
    <w:rsid w:val="00A311D7"/>
    <w:rsid w:val="00A361BB"/>
    <w:rsid w:val="00A660C1"/>
    <w:rsid w:val="00A86B51"/>
    <w:rsid w:val="00A96ACA"/>
    <w:rsid w:val="00AA20C6"/>
    <w:rsid w:val="00AC5241"/>
    <w:rsid w:val="00AF49C4"/>
    <w:rsid w:val="00B6046C"/>
    <w:rsid w:val="00B80B44"/>
    <w:rsid w:val="00B906CB"/>
    <w:rsid w:val="00BE077E"/>
    <w:rsid w:val="00BE0939"/>
    <w:rsid w:val="00BF1E20"/>
    <w:rsid w:val="00C05E94"/>
    <w:rsid w:val="00C07C16"/>
    <w:rsid w:val="00C73F32"/>
    <w:rsid w:val="00CB3FBB"/>
    <w:rsid w:val="00CC028C"/>
    <w:rsid w:val="00CC61C6"/>
    <w:rsid w:val="00CD1A4D"/>
    <w:rsid w:val="00CE00B3"/>
    <w:rsid w:val="00CF1A2B"/>
    <w:rsid w:val="00DC7B50"/>
    <w:rsid w:val="00DD68B0"/>
    <w:rsid w:val="00E101A4"/>
    <w:rsid w:val="00E14EB6"/>
    <w:rsid w:val="00E231F1"/>
    <w:rsid w:val="00E27C4F"/>
    <w:rsid w:val="00E31792"/>
    <w:rsid w:val="00E423AC"/>
    <w:rsid w:val="00E5686E"/>
    <w:rsid w:val="00E65778"/>
    <w:rsid w:val="00E7746E"/>
    <w:rsid w:val="00E92CAC"/>
    <w:rsid w:val="00E935E0"/>
    <w:rsid w:val="00EB331C"/>
    <w:rsid w:val="00ED02BD"/>
    <w:rsid w:val="00EE1FED"/>
    <w:rsid w:val="00EE4E28"/>
    <w:rsid w:val="00EF7E2C"/>
    <w:rsid w:val="00F43704"/>
    <w:rsid w:val="00F55CCA"/>
    <w:rsid w:val="00F56C56"/>
    <w:rsid w:val="00F57140"/>
    <w:rsid w:val="00F666A7"/>
    <w:rsid w:val="00F8566B"/>
    <w:rsid w:val="00F90690"/>
    <w:rsid w:val="00FA4541"/>
    <w:rsid w:val="00FE0AFC"/>
    <w:rsid w:val="00FE4F4B"/>
    <w:rsid w:val="00FF6A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1400E31"/>
  <w15:chartTrackingRefBased/>
  <w15:docId w15:val="{4691ED72-E543-4C1F-BCD5-A9439A0F4D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spacing w:after="0" w:line="240" w:lineRule="auto"/>
    </w:pPr>
    <w:rPr>
      <w:rFonts w:ascii="Liberation Serif" w:eastAsia="Liberation Serif" w:hAnsi="Liberation Serif" w:cs="Liberation Serif"/>
      <w:sz w:val="24"/>
      <w:szCs w:val="24"/>
      <w:lang w:val="en-US" w:eastAsia="ru-RU"/>
    </w:rPr>
  </w:style>
  <w:style w:type="paragraph" w:styleId="1">
    <w:name w:val="heading 1"/>
    <w:link w:val="10"/>
    <w:uiPriority w:val="9"/>
    <w:qFormat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paragraph" w:styleId="2">
    <w:name w:val="heading 2"/>
    <w:link w:val="20"/>
    <w:uiPriority w:val="9"/>
    <w:semiHidden/>
    <w:unhideWhenUsed/>
    <w:qFormat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paragraph" w:styleId="3">
    <w:name w:val="heading 3"/>
    <w:link w:val="30"/>
    <w:uiPriority w:val="9"/>
    <w:semiHidden/>
    <w:unhideWhenUsed/>
    <w:qFormat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472C4" w:themeColor="accent1"/>
    </w:rPr>
  </w:style>
  <w:style w:type="paragraph" w:styleId="4">
    <w:name w:val="heading 4"/>
    <w:link w:val="40"/>
    <w:uiPriority w:val="9"/>
    <w:semiHidden/>
    <w:unhideWhenUsed/>
    <w:qFormat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paragraph" w:styleId="5">
    <w:name w:val="heading 5"/>
    <w:link w:val="50"/>
    <w:uiPriority w:val="9"/>
    <w:semiHidden/>
    <w:unhideWhenUsed/>
    <w:qFormat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6">
    <w:name w:val="heading 6"/>
    <w:link w:val="60"/>
    <w:uiPriority w:val="9"/>
    <w:semiHidden/>
    <w:unhideWhenUsed/>
    <w:qFormat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7">
    <w:name w:val="heading 7"/>
    <w:link w:val="70"/>
    <w:uiPriority w:val="9"/>
    <w:semiHidden/>
    <w:unhideWhenUsed/>
    <w:qFormat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link w:val="80"/>
    <w:uiPriority w:val="9"/>
    <w:semiHidden/>
    <w:unhideWhenUsed/>
    <w:qFormat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link w:val="90"/>
    <w:uiPriority w:val="9"/>
    <w:semiHidden/>
    <w:unhideWhenUsed/>
    <w:qFormat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eading1Char">
    <w:name w:val="Heading 1 Char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Heading2Char">
    <w:name w:val="Heading 2 Char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Heading3Char">
    <w:name w:val="Heading 3 Char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Heading4Char">
    <w:name w:val="Heading 4 Char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Heading5Char">
    <w:name w:val="Heading 5 Char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6Char">
    <w:name w:val="Heading 6 Char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7Char">
    <w:name w:val="Heading 7 Char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TitleChar">
    <w:name w:val="Title Char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SubtitleChar">
    <w:name w:val="Subtitle Char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QuoteChar">
    <w:name w:val="Quote Char"/>
    <w:uiPriority w:val="29"/>
    <w:rPr>
      <w:i/>
      <w:iCs/>
      <w:color w:val="000000" w:themeColor="text1"/>
    </w:rPr>
  </w:style>
  <w:style w:type="character" w:customStyle="1" w:styleId="IntenseQuoteChar">
    <w:name w:val="Intense Quote Char"/>
    <w:uiPriority w:val="30"/>
    <w:rPr>
      <w:b/>
      <w:bCs/>
      <w:i/>
      <w:iCs/>
      <w:color w:val="4472C4" w:themeColor="accent1"/>
    </w:rPr>
  </w:style>
  <w:style w:type="character" w:customStyle="1" w:styleId="FootnoteTextChar">
    <w:name w:val="Footnote Text Char"/>
    <w:uiPriority w:val="99"/>
    <w:semiHidden/>
    <w:rPr>
      <w:sz w:val="20"/>
      <w:szCs w:val="20"/>
    </w:rPr>
  </w:style>
  <w:style w:type="character" w:customStyle="1" w:styleId="EndnoteTextChar">
    <w:name w:val="Endnote Text Char"/>
    <w:uiPriority w:val="99"/>
    <w:semiHidden/>
    <w:rPr>
      <w:sz w:val="20"/>
      <w:szCs w:val="20"/>
    </w:rPr>
  </w:style>
  <w:style w:type="character" w:customStyle="1" w:styleId="PlainTextChar">
    <w:name w:val="Plain Text Char"/>
    <w:uiPriority w:val="99"/>
    <w:rPr>
      <w:rFonts w:ascii="Courier New" w:hAnsi="Courier New" w:cs="Courier New"/>
      <w:sz w:val="21"/>
      <w:szCs w:val="21"/>
    </w:rPr>
  </w:style>
  <w:style w:type="character" w:customStyle="1" w:styleId="HeaderChar">
    <w:name w:val="Header Char"/>
    <w:uiPriority w:val="99"/>
  </w:style>
  <w:style w:type="character" w:customStyle="1" w:styleId="FooterChar">
    <w:name w:val="Footer Char"/>
    <w:uiPriority w:val="99"/>
  </w:style>
  <w:style w:type="paragraph" w:styleId="a3">
    <w:name w:val="No Spacing"/>
    <w:uiPriority w:val="1"/>
    <w:qFormat/>
    <w:pPr>
      <w:spacing w:after="0" w:line="240" w:lineRule="auto"/>
    </w:pPr>
  </w:style>
  <w:style w:type="character" w:customStyle="1" w:styleId="10">
    <w:name w:val="Заголовок 1 Знак"/>
    <w:link w:val="1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20">
    <w:name w:val="Заголовок 2 Знак"/>
    <w:link w:val="2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30">
    <w:name w:val="Заголовок 3 Знак"/>
    <w:link w:val="3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40">
    <w:name w:val="Заголовок 4 Знак"/>
    <w:link w:val="4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50">
    <w:name w:val="Заголовок 5 Знак"/>
    <w:link w:val="5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60">
    <w:name w:val="Заголовок 6 Знак"/>
    <w:link w:val="6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70">
    <w:name w:val="Заголовок 7 Знак"/>
    <w:link w:val="7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link w:val="8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link w:val="9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Title"/>
    <w:link w:val="a5"/>
    <w:uiPriority w:val="10"/>
    <w:qFormat/>
    <w:pPr>
      <w:pBdr>
        <w:bottom w:val="single" w:sz="8" w:space="4" w:color="4472C4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a5">
    <w:name w:val="Заголовок Знак"/>
    <w:link w:val="a4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paragraph" w:styleId="a6">
    <w:name w:val="Subtitle"/>
    <w:link w:val="a7"/>
    <w:uiPriority w:val="11"/>
    <w:qFormat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a7">
    <w:name w:val="Подзаголовок Знак"/>
    <w:link w:val="a6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styleId="a8">
    <w:name w:val="Subtle Emphasis"/>
    <w:uiPriority w:val="19"/>
    <w:qFormat/>
    <w:rPr>
      <w:i/>
      <w:iCs/>
      <w:color w:val="808080" w:themeColor="text1" w:themeTint="7F"/>
    </w:rPr>
  </w:style>
  <w:style w:type="character" w:styleId="a9">
    <w:name w:val="Emphasis"/>
    <w:uiPriority w:val="20"/>
    <w:qFormat/>
    <w:rPr>
      <w:i/>
      <w:iCs/>
    </w:rPr>
  </w:style>
  <w:style w:type="character" w:styleId="aa">
    <w:name w:val="Intense Emphasis"/>
    <w:uiPriority w:val="21"/>
    <w:qFormat/>
    <w:rPr>
      <w:b/>
      <w:bCs/>
      <w:i/>
      <w:iCs/>
      <w:color w:val="4472C4" w:themeColor="accent1"/>
    </w:rPr>
  </w:style>
  <w:style w:type="character" w:styleId="ab">
    <w:name w:val="Strong"/>
    <w:uiPriority w:val="22"/>
    <w:qFormat/>
    <w:rPr>
      <w:b/>
      <w:bCs/>
    </w:rPr>
  </w:style>
  <w:style w:type="paragraph" w:styleId="21">
    <w:name w:val="Quote"/>
    <w:link w:val="22"/>
    <w:uiPriority w:val="29"/>
    <w:qFormat/>
    <w:rPr>
      <w:i/>
      <w:iCs/>
      <w:color w:val="000000" w:themeColor="text1"/>
    </w:rPr>
  </w:style>
  <w:style w:type="character" w:customStyle="1" w:styleId="22">
    <w:name w:val="Цитата 2 Знак"/>
    <w:link w:val="21"/>
    <w:uiPriority w:val="29"/>
    <w:rPr>
      <w:i/>
      <w:iCs/>
      <w:color w:val="000000" w:themeColor="text1"/>
    </w:rPr>
  </w:style>
  <w:style w:type="paragraph" w:styleId="ac">
    <w:name w:val="Intense Quote"/>
    <w:link w:val="ad"/>
    <w:uiPriority w:val="30"/>
    <w:qFormat/>
    <w:pPr>
      <w:pBdr>
        <w:bottom w:val="single" w:sz="4" w:space="4" w:color="4472C4" w:themeColor="accent1"/>
      </w:pBdr>
      <w:spacing w:before="200" w:after="280"/>
      <w:ind w:left="936" w:right="936"/>
    </w:pPr>
    <w:rPr>
      <w:b/>
      <w:bCs/>
      <w:i/>
      <w:iCs/>
      <w:color w:val="4472C4" w:themeColor="accent1"/>
    </w:rPr>
  </w:style>
  <w:style w:type="character" w:customStyle="1" w:styleId="ad">
    <w:name w:val="Выделенная цитата Знак"/>
    <w:link w:val="ac"/>
    <w:uiPriority w:val="30"/>
    <w:rPr>
      <w:b/>
      <w:bCs/>
      <w:i/>
      <w:iCs/>
      <w:color w:val="4472C4" w:themeColor="accent1"/>
    </w:rPr>
  </w:style>
  <w:style w:type="character" w:styleId="ae">
    <w:name w:val="Subtle Reference"/>
    <w:uiPriority w:val="31"/>
    <w:qFormat/>
    <w:rPr>
      <w:smallCaps/>
      <w:color w:val="ED7D31" w:themeColor="accent2"/>
      <w:u w:val="single"/>
    </w:rPr>
  </w:style>
  <w:style w:type="character" w:styleId="af">
    <w:name w:val="Intense Reference"/>
    <w:uiPriority w:val="32"/>
    <w:qFormat/>
    <w:rPr>
      <w:b/>
      <w:bCs/>
      <w:smallCaps/>
      <w:color w:val="ED7D31" w:themeColor="accent2"/>
      <w:spacing w:val="5"/>
      <w:u w:val="single"/>
    </w:rPr>
  </w:style>
  <w:style w:type="character" w:styleId="af0">
    <w:name w:val="Book Title"/>
    <w:uiPriority w:val="33"/>
    <w:qFormat/>
    <w:rPr>
      <w:b/>
      <w:bCs/>
      <w:smallCaps/>
      <w:spacing w:val="5"/>
    </w:rPr>
  </w:style>
  <w:style w:type="paragraph" w:styleId="af1">
    <w:name w:val="List Paragraph"/>
    <w:uiPriority w:val="34"/>
    <w:qFormat/>
    <w:pPr>
      <w:ind w:left="720"/>
      <w:contextualSpacing/>
    </w:pPr>
  </w:style>
  <w:style w:type="paragraph" w:styleId="af2">
    <w:name w:val="footnote text"/>
    <w:link w:val="af3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3">
    <w:name w:val="Текст сноски Знак"/>
    <w:link w:val="af2"/>
    <w:uiPriority w:val="99"/>
    <w:semiHidden/>
    <w:rPr>
      <w:sz w:val="20"/>
      <w:szCs w:val="20"/>
    </w:rPr>
  </w:style>
  <w:style w:type="character" w:styleId="af4">
    <w:name w:val="footnote reference"/>
    <w:uiPriority w:val="99"/>
    <w:semiHidden/>
    <w:unhideWhenUsed/>
    <w:rPr>
      <w:vertAlign w:val="superscript"/>
    </w:rPr>
  </w:style>
  <w:style w:type="paragraph" w:styleId="af5">
    <w:name w:val="endnote text"/>
    <w:link w:val="af6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6">
    <w:name w:val="Текст концевой сноски Знак"/>
    <w:link w:val="af5"/>
    <w:uiPriority w:val="99"/>
    <w:semiHidden/>
    <w:rPr>
      <w:sz w:val="20"/>
      <w:szCs w:val="20"/>
    </w:rPr>
  </w:style>
  <w:style w:type="character" w:styleId="af7">
    <w:name w:val="endnote reference"/>
    <w:uiPriority w:val="99"/>
    <w:semiHidden/>
    <w:unhideWhenUsed/>
    <w:rPr>
      <w:vertAlign w:val="superscript"/>
    </w:rPr>
  </w:style>
  <w:style w:type="character" w:styleId="af8">
    <w:name w:val="Hyperlink"/>
    <w:uiPriority w:val="99"/>
    <w:unhideWhenUsed/>
    <w:rPr>
      <w:color w:val="0563C1" w:themeColor="hyperlink"/>
      <w:u w:val="single"/>
    </w:rPr>
  </w:style>
  <w:style w:type="paragraph" w:styleId="af9">
    <w:name w:val="Plain Text"/>
    <w:link w:val="afa"/>
    <w:unhideWhenUsed/>
    <w:pPr>
      <w:spacing w:after="0" w:line="240" w:lineRule="auto"/>
    </w:pPr>
    <w:rPr>
      <w:rFonts w:ascii="Courier New" w:hAnsi="Courier New" w:cs="Courier New"/>
      <w:sz w:val="21"/>
      <w:szCs w:val="21"/>
    </w:rPr>
  </w:style>
  <w:style w:type="character" w:customStyle="1" w:styleId="afa">
    <w:name w:val="Текст Знак"/>
    <w:link w:val="af9"/>
    <w:rPr>
      <w:rFonts w:ascii="Courier New" w:hAnsi="Courier New" w:cs="Courier New"/>
      <w:sz w:val="21"/>
      <w:szCs w:val="21"/>
    </w:rPr>
  </w:style>
  <w:style w:type="paragraph" w:styleId="afb">
    <w:name w:val="header"/>
    <w:link w:val="afc"/>
    <w:uiPriority w:val="99"/>
    <w:unhideWhenUsed/>
    <w:pPr>
      <w:spacing w:after="0" w:line="240" w:lineRule="auto"/>
    </w:pPr>
  </w:style>
  <w:style w:type="character" w:customStyle="1" w:styleId="afc">
    <w:name w:val="Верхний колонтитул Знак"/>
    <w:link w:val="afb"/>
    <w:uiPriority w:val="99"/>
  </w:style>
  <w:style w:type="paragraph" w:styleId="afd">
    <w:name w:val="footer"/>
    <w:link w:val="afe"/>
    <w:uiPriority w:val="99"/>
    <w:unhideWhenUsed/>
    <w:pPr>
      <w:spacing w:after="0" w:line="240" w:lineRule="auto"/>
    </w:pPr>
  </w:style>
  <w:style w:type="character" w:customStyle="1" w:styleId="afe">
    <w:name w:val="Нижний колонтитул Знак"/>
    <w:link w:val="afd"/>
    <w:uiPriority w:val="99"/>
  </w:style>
  <w:style w:type="paragraph" w:styleId="aff">
    <w:name w:val="caption"/>
    <w:uiPriority w:val="35"/>
    <w:unhideWhenUsed/>
    <w:qFormat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31240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62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098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88056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57356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08693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83688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80011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47226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7170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86990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07371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45920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49226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32192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967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49445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96390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27580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1952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6060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42899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95765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14310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61224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40309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77796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97272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96174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140020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4868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91012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47585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40382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8424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43705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11259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09168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64282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231874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44949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1493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888648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92174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5673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37844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65536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140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39637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18781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239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92461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460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113027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15867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32890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202831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767061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00076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74129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56750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05515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51832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09353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4163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02353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3381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48615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60742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8097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49294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2196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961900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61717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18438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7112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304422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395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12789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0066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83324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004067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4739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869140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22916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3409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60776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05273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97804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88726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61771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63310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9508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40745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9906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56566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7100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20908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74348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71150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94239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1326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15956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280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58278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98542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79376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937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01304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47275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91235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06834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41511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37535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83261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38272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003913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98864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5299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21630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05117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61619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13640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80826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92429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10373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88453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175275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35558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27461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34131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4033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2923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03103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73284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11956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14168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57713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75220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70209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81154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75591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491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21218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30860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66642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02728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27839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21543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2888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595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26769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98175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6170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87268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64499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860562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4349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73473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7548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72983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7069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99003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15575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78530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99888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3272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8883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19041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25601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82573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83266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83660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39114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36115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3236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77421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021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3393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73488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40227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76554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94022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5252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84256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21433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80414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2066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55582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16926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9708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54323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7487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05100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79912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4924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04345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52170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97664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21754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083632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41409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456387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42984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73023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3741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61173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75061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57154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71301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131386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7424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37150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84240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38033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14165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80910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096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9736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43585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16729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70834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377631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8189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79252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69349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5137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9342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359391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25217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46360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11722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59315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56289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64917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07046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3430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54087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45495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26858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69007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48360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31842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628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36518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5157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23129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82087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6573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78498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789178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61010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456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02857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1348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3437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7627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78017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15487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9842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4418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34023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73477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62550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15135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7632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6415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84245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92770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49391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66584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3855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027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3822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24740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37774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42298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56732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60346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58406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4844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88745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64553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59324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1978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56170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82812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63218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6347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86222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98285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77965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0662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5180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4308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0691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17354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62639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93458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9187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28756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75459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2811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06793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308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48720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09819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5741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43689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3831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87589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40766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7071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92194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195518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4884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30364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52761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0331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99561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21128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8069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3537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96395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55992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44108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96992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26333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71078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282706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4840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5086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32036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3876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74590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23167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58490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821579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99093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5631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91263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60900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77465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42334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25487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52878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01621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07544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6654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86413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71007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6968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81469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73955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36230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72187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24887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875872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745816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74469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99852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11555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735035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17162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15255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72084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23417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7258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975040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28711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8720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14291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64765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244067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976340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50067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0170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99451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94650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017951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59983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95484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01358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23060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322658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9271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93497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6229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95611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8112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96347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09805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5532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8044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87351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259102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56034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56821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8594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51735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6006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75596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9426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57371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31822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25112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147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92994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93076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25774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60365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73809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694283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88113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34309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3775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02959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23389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8627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22288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12977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1406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3233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25796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18752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01945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57210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59878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7228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61179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04915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60661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97390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14394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48046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47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96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09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60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31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418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8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29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748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4.vsdx"/><Relationship Id="rId7" Type="http://schemas.openxmlformats.org/officeDocument/2006/relationships/image" Target="media/image2.png"/><Relationship Id="rId12" Type="http://schemas.openxmlformats.org/officeDocument/2006/relationships/image" Target="media/image7.emf"/><Relationship Id="rId17" Type="http://schemas.openxmlformats.org/officeDocument/2006/relationships/package" Target="embeddings/Microsoft_Visio_Drawing2.vsdx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package" Target="embeddings/Microsoft_Visio_Drawing5.vsdx"/><Relationship Id="rId10" Type="http://schemas.openxmlformats.org/officeDocument/2006/relationships/image" Target="media/image5.png"/><Relationship Id="rId19" Type="http://schemas.openxmlformats.org/officeDocument/2006/relationships/package" Target="embeddings/Microsoft_Visio_Drawing3.vsdx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8.emf"/><Relationship Id="rId22" Type="http://schemas.openxmlformats.org/officeDocument/2006/relationships/image" Target="media/image1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Arab" typeface="Times New Roman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Times New Roman"/>
        <a:font script="Knda" typeface="Tunga"/>
        <a:font script="Khmr" typeface="MoolBoran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Angsan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 Light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ゴシック Light"/>
        <a:font script="Olck" typeface="Nirmala UI"/>
        <a:font script="Lisu" typeface="Segoe UI"/>
        <a:font script="Sora" typeface="Nirmala UI"/>
      </a:majorFont>
      <a:minorFont>
        <a:latin typeface="Calibri" panose="020F0502020204030204"/>
        <a:ea typeface=""/>
        <a:cs typeface=""/>
        <a:font script="Arab" typeface="Arial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Arial"/>
        <a:font script="Knda" typeface="Tunga"/>
        <a:font script="Khmr" typeface="DaunPenh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Cordi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明朝"/>
        <a:font script="Olck" typeface="Nirmala UI"/>
        <a:font script="Lisu" typeface="Segoe UI"/>
        <a:font script="Sora" typeface="Nirmala UI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FFFA7A6-E551-4B72-AD87-98C59478F1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42</TotalTime>
  <Pages>23</Pages>
  <Words>4075</Words>
  <Characters>23233</Characters>
  <Application>Microsoft Office Word</Application>
  <DocSecurity>0</DocSecurity>
  <Lines>193</Lines>
  <Paragraphs>5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2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vel</dc:creator>
  <cp:lastModifiedBy>Саша Бражалович</cp:lastModifiedBy>
  <cp:revision>148</cp:revision>
  <cp:lastPrinted>2023-11-20T04:43:00Z</cp:lastPrinted>
  <dcterms:created xsi:type="dcterms:W3CDTF">2023-09-20T19:04:00Z</dcterms:created>
  <dcterms:modified xsi:type="dcterms:W3CDTF">2023-11-20T04:49:00Z</dcterms:modified>
</cp:coreProperties>
</file>